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707999" w14:textId="77777777" w:rsidR="00EA45E0" w:rsidRPr="00BB262C" w:rsidRDefault="00EA45E0" w:rsidP="00EA45E0">
      <w:pPr>
        <w:jc w:val="center"/>
        <w:rPr>
          <w:rFonts w:ascii="Times New Roman" w:eastAsia="宋体" w:hAnsi="Times New Roman" w:cs="Times New Roman"/>
          <w:sz w:val="44"/>
          <w:szCs w:val="44"/>
        </w:rPr>
      </w:pPr>
      <w:r w:rsidRPr="00BB262C">
        <w:rPr>
          <w:rFonts w:ascii="Times New Roman" w:eastAsia="宋体" w:hAnsi="Times New Roman" w:cs="Times New Roman"/>
          <w:sz w:val="44"/>
          <w:szCs w:val="44"/>
        </w:rPr>
        <w:t>作业一</w:t>
      </w:r>
    </w:p>
    <w:p w14:paraId="4AF5B5C1" w14:textId="77777777" w:rsidR="00EA45E0" w:rsidRDefault="00EA45E0" w:rsidP="00EA45E0">
      <w:pPr>
        <w:pStyle w:val="paragraph"/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作业发布时间：</w:t>
      </w:r>
      <w:r>
        <w:rPr>
          <w:rFonts w:ascii="Times New Roman" w:hAnsi="Times New Roman" w:cs="Times New Roman"/>
          <w:color w:val="C00000"/>
        </w:rPr>
        <w:t xml:space="preserve">2021/09/19 </w:t>
      </w:r>
      <w:r>
        <w:rPr>
          <w:rFonts w:ascii="Times New Roman" w:hAnsi="Times New Roman" w:cs="Times New Roman"/>
          <w:color w:val="C00000"/>
        </w:rPr>
        <w:t>周</w:t>
      </w:r>
      <w:r>
        <w:rPr>
          <w:rFonts w:ascii="Times New Roman" w:hAnsi="Times New Roman" w:cs="Times New Roman" w:hint="eastAsia"/>
          <w:color w:val="C00000"/>
        </w:rPr>
        <w:t>日</w:t>
      </w:r>
    </w:p>
    <w:p w14:paraId="4F4A786A" w14:textId="77777777" w:rsidR="00EA45E0" w:rsidRDefault="00EA45E0" w:rsidP="00EA45E0">
      <w:pPr>
        <w:pStyle w:val="paragraph"/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本次作业要求如下：</w:t>
      </w:r>
    </w:p>
    <w:p w14:paraId="76FA6966" w14:textId="77777777" w:rsidR="00EA45E0" w:rsidRDefault="00EA45E0" w:rsidP="00EA45E0">
      <w:pPr>
        <w:pStyle w:val="paragraph"/>
        <w:numPr>
          <w:ilvl w:val="0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color w:val="C00000"/>
        </w:rPr>
        <w:t>截止日期：</w:t>
      </w:r>
      <w:r>
        <w:rPr>
          <w:rFonts w:ascii="Times New Roman" w:hAnsi="Times New Roman" w:cs="Times New Roman"/>
          <w:b/>
          <w:bCs/>
          <w:color w:val="C00000"/>
        </w:rPr>
        <w:t>2021/09/29</w:t>
      </w:r>
      <w:r>
        <w:rPr>
          <w:rFonts w:ascii="Times New Roman" w:hAnsi="Times New Roman" w:cs="Times New Roman"/>
          <w:b/>
          <w:bCs/>
          <w:color w:val="C00000"/>
        </w:rPr>
        <w:t>周</w:t>
      </w:r>
      <w:r>
        <w:rPr>
          <w:rFonts w:ascii="Times New Roman" w:hAnsi="Times New Roman" w:cs="Times New Roman" w:hint="eastAsia"/>
          <w:b/>
          <w:bCs/>
          <w:color w:val="C00000"/>
        </w:rPr>
        <w:t>三</w:t>
      </w:r>
      <w:r>
        <w:rPr>
          <w:rFonts w:ascii="Times New Roman" w:hAnsi="Times New Roman" w:cs="Times New Roman"/>
          <w:b/>
          <w:bCs/>
          <w:color w:val="C00000"/>
        </w:rPr>
        <w:t>晚</w:t>
      </w:r>
      <w:r>
        <w:rPr>
          <w:rFonts w:ascii="Times New Roman" w:hAnsi="Times New Roman" w:cs="Times New Roman"/>
          <w:b/>
          <w:bCs/>
          <w:color w:val="C00000"/>
        </w:rPr>
        <w:t>24:00</w:t>
      </w:r>
      <w:r>
        <w:rPr>
          <w:rFonts w:ascii="Times New Roman" w:hAnsi="Times New Roman" w:cs="Times New Roman"/>
          <w:color w:val="C00000"/>
        </w:rPr>
        <w:t xml:space="preserve"> </w:t>
      </w:r>
    </w:p>
    <w:p w14:paraId="7FAA67A9" w14:textId="77777777" w:rsidR="00EA45E0" w:rsidRDefault="00EA45E0" w:rsidP="00EA45E0">
      <w:pPr>
        <w:pStyle w:val="paragraph"/>
        <w:numPr>
          <w:ilvl w:val="0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  <w:bCs/>
          <w:color w:val="C00000"/>
        </w:rPr>
        <w:t>作业提交方式见群文件</w:t>
      </w:r>
    </w:p>
    <w:p w14:paraId="4757B71B" w14:textId="77777777" w:rsidR="00EA45E0" w:rsidRDefault="00EA45E0" w:rsidP="00EA45E0">
      <w:pPr>
        <w:pStyle w:val="paragraph"/>
        <w:numPr>
          <w:ilvl w:val="0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color w:val="C00000"/>
        </w:rPr>
        <w:t>命名格式</w:t>
      </w:r>
      <w:r>
        <w:rPr>
          <w:rFonts w:ascii="Times New Roman" w:hAnsi="Times New Roman" w:cs="Times New Roman"/>
          <w:color w:val="C00000"/>
        </w:rPr>
        <w:t>：</w:t>
      </w:r>
      <w:r>
        <w:rPr>
          <w:rFonts w:ascii="Times New Roman" w:hAnsi="Times New Roman" w:cs="Times New Roman" w:hint="eastAsia"/>
          <w:color w:val="C00000"/>
        </w:rPr>
        <w:t>作业</w:t>
      </w:r>
      <w:r>
        <w:rPr>
          <w:rFonts w:ascii="Times New Roman" w:hAnsi="Times New Roman" w:cs="Times New Roman"/>
          <w:color w:val="C00000"/>
        </w:rPr>
        <w:t>统一</w:t>
      </w:r>
      <w:r>
        <w:rPr>
          <w:rFonts w:ascii="Times New Roman" w:hAnsi="Times New Roman" w:cs="Times New Roman" w:hint="eastAsia"/>
          <w:color w:val="C00000"/>
        </w:rPr>
        <w:t>命名</w:t>
      </w:r>
      <w:r>
        <w:rPr>
          <w:rFonts w:ascii="Times New Roman" w:hAnsi="Times New Roman" w:cs="Times New Roman"/>
          <w:color w:val="C00000"/>
        </w:rPr>
        <w:t>为</w:t>
      </w:r>
      <w:r>
        <w:rPr>
          <w:rFonts w:ascii="Times New Roman" w:hAnsi="Times New Roman" w:cs="Times New Roman"/>
          <w:color w:val="C00000"/>
        </w:rPr>
        <w:t>“</w:t>
      </w:r>
      <w:r>
        <w:rPr>
          <w:rFonts w:ascii="Times New Roman" w:hAnsi="Times New Roman" w:cs="Times New Roman"/>
          <w:color w:val="C00000"/>
        </w:rPr>
        <w:t>第</w:t>
      </w:r>
      <w:r>
        <w:rPr>
          <w:rFonts w:ascii="Times New Roman" w:hAnsi="Times New Roman" w:cs="Times New Roman" w:hint="eastAsia"/>
          <w:color w:val="C00000"/>
        </w:rPr>
        <w:t>一次</w:t>
      </w:r>
      <w:r>
        <w:rPr>
          <w:rFonts w:ascii="Times New Roman" w:hAnsi="Times New Roman" w:cs="Times New Roman"/>
          <w:color w:val="C00000"/>
        </w:rPr>
        <w:t>作业</w:t>
      </w:r>
      <w:r>
        <w:rPr>
          <w:rFonts w:ascii="Times New Roman" w:hAnsi="Times New Roman" w:cs="Times New Roman"/>
          <w:color w:val="C00000"/>
        </w:rPr>
        <w:t>+</w:t>
      </w:r>
      <w:r>
        <w:rPr>
          <w:rFonts w:ascii="Times New Roman" w:hAnsi="Times New Roman" w:cs="Times New Roman"/>
          <w:color w:val="C00000"/>
        </w:rPr>
        <w:t>学号</w:t>
      </w:r>
      <w:r>
        <w:rPr>
          <w:rFonts w:ascii="Times New Roman" w:hAnsi="Times New Roman" w:cs="Times New Roman"/>
          <w:color w:val="C00000"/>
        </w:rPr>
        <w:t>+</w:t>
      </w:r>
      <w:r>
        <w:rPr>
          <w:rFonts w:ascii="Times New Roman" w:hAnsi="Times New Roman" w:cs="Times New Roman"/>
          <w:color w:val="C00000"/>
        </w:rPr>
        <w:t>姓名</w:t>
      </w:r>
      <w:r>
        <w:rPr>
          <w:rFonts w:ascii="Times New Roman" w:hAnsi="Times New Roman" w:cs="Times New Roman"/>
          <w:color w:val="C00000"/>
        </w:rPr>
        <w:t>”</w:t>
      </w:r>
      <w:r>
        <w:rPr>
          <w:rFonts w:ascii="Times New Roman" w:hAnsi="Times New Roman" w:cs="Times New Roman"/>
          <w:color w:val="C00000"/>
        </w:rPr>
        <w:t>，</w:t>
      </w:r>
      <w:r>
        <w:rPr>
          <w:rFonts w:ascii="Times New Roman" w:hAnsi="Times New Roman" w:cs="Times New Roman"/>
          <w:b/>
          <w:bCs/>
          <w:color w:val="C00000"/>
        </w:rPr>
        <w:t>作业为</w:t>
      </w:r>
      <w:r>
        <w:rPr>
          <w:rFonts w:ascii="Times New Roman" w:hAnsi="Times New Roman" w:cs="Times New Roman"/>
          <w:b/>
          <w:bCs/>
          <w:color w:val="C00000"/>
        </w:rPr>
        <w:t xml:space="preserve"> PDF </w:t>
      </w:r>
      <w:r>
        <w:rPr>
          <w:rFonts w:ascii="Times New Roman" w:hAnsi="Times New Roman" w:cs="Times New Roman"/>
          <w:b/>
          <w:bCs/>
          <w:color w:val="C00000"/>
        </w:rPr>
        <w:t>格式</w:t>
      </w:r>
      <w:r>
        <w:rPr>
          <w:rFonts w:ascii="Times New Roman" w:hAnsi="Times New Roman" w:cs="Times New Roman"/>
          <w:color w:val="C00000"/>
        </w:rPr>
        <w:t>；</w:t>
      </w:r>
    </w:p>
    <w:p w14:paraId="0B185244" w14:textId="77777777" w:rsidR="00EA45E0" w:rsidRPr="00932104" w:rsidRDefault="00EA45E0" w:rsidP="00EA45E0">
      <w:pPr>
        <w:pStyle w:val="paragraph"/>
        <w:numPr>
          <w:ilvl w:val="0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注意：</w:t>
      </w:r>
    </w:p>
    <w:p w14:paraId="3F18AACF" w14:textId="77777777" w:rsidR="00EA45E0" w:rsidRPr="00932104" w:rsidRDefault="00EA45E0" w:rsidP="00EA45E0">
      <w:pPr>
        <w:pStyle w:val="paragraph"/>
        <w:numPr>
          <w:ilvl w:val="1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C00000"/>
        </w:rPr>
        <w:t>本次作业包括两部分，分别包含</w:t>
      </w:r>
      <w:r w:rsidRPr="00932104">
        <w:rPr>
          <w:rFonts w:ascii="Times New Roman" w:hAnsi="Times New Roman" w:cs="Times New Roman" w:hint="eastAsia"/>
          <w:b/>
          <w:bCs/>
          <w:color w:val="C00000"/>
        </w:rPr>
        <w:t>8</w:t>
      </w:r>
      <w:r w:rsidRPr="00932104">
        <w:rPr>
          <w:rFonts w:ascii="Times New Roman" w:hAnsi="Times New Roman" w:cs="Times New Roman" w:hint="eastAsia"/>
          <w:b/>
          <w:bCs/>
          <w:color w:val="C00000"/>
        </w:rPr>
        <w:t>个题目</w:t>
      </w:r>
      <w:r>
        <w:rPr>
          <w:rFonts w:ascii="Times New Roman" w:hAnsi="Times New Roman" w:cs="Times New Roman" w:hint="eastAsia"/>
          <w:color w:val="C00000"/>
        </w:rPr>
        <w:t>和</w:t>
      </w:r>
      <w:r w:rsidRPr="00932104">
        <w:rPr>
          <w:rFonts w:ascii="Times New Roman" w:hAnsi="Times New Roman" w:cs="Times New Roman" w:hint="eastAsia"/>
          <w:b/>
          <w:bCs/>
          <w:color w:val="C00000"/>
        </w:rPr>
        <w:t>5</w:t>
      </w:r>
      <w:r w:rsidRPr="00932104">
        <w:rPr>
          <w:rFonts w:ascii="Times New Roman" w:hAnsi="Times New Roman" w:cs="Times New Roman" w:hint="eastAsia"/>
          <w:b/>
          <w:bCs/>
          <w:color w:val="C00000"/>
        </w:rPr>
        <w:t>个题目</w:t>
      </w:r>
      <w:r>
        <w:rPr>
          <w:rFonts w:ascii="Times New Roman" w:hAnsi="Times New Roman" w:cs="Times New Roman" w:hint="eastAsia"/>
          <w:color w:val="C00000"/>
        </w:rPr>
        <w:t>。</w:t>
      </w:r>
    </w:p>
    <w:p w14:paraId="305D9234" w14:textId="77777777" w:rsidR="00EA45E0" w:rsidRDefault="00EA45E0" w:rsidP="00EA45E0">
      <w:pPr>
        <w:pStyle w:val="paragraph"/>
        <w:numPr>
          <w:ilvl w:val="1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选择只需要写答案，大题要求</w:t>
      </w:r>
      <w:r w:rsidRPr="00932104">
        <w:rPr>
          <w:rFonts w:ascii="Times New Roman" w:hAnsi="Times New Roman" w:cs="Times New Roman"/>
          <w:b/>
          <w:bCs/>
          <w:color w:val="C00000"/>
        </w:rPr>
        <w:t>有详细过程</w:t>
      </w:r>
      <w:r>
        <w:rPr>
          <w:rFonts w:ascii="Times New Roman" w:hAnsi="Times New Roman" w:cs="Times New Roman"/>
          <w:color w:val="C00000"/>
        </w:rPr>
        <w:t>，过程算分。</w:t>
      </w:r>
    </w:p>
    <w:p w14:paraId="10BEA7EA" w14:textId="77777777" w:rsidR="00EA45E0" w:rsidRDefault="00EA45E0" w:rsidP="00EA45E0">
      <w:pPr>
        <w:pStyle w:val="paragraph"/>
        <w:numPr>
          <w:ilvl w:val="1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答案请用另一种颜色的笔回答，便于批改，</w:t>
      </w:r>
      <w:r>
        <w:rPr>
          <w:rFonts w:ascii="Times New Roman" w:hAnsi="Times New Roman" w:cs="Times New Roman"/>
          <w:b/>
          <w:bCs/>
          <w:color w:val="C00000"/>
        </w:rPr>
        <w:t>否则视为无效答案。</w:t>
      </w:r>
    </w:p>
    <w:p w14:paraId="7D3C795F" w14:textId="77777777" w:rsidR="00EA45E0" w:rsidRDefault="00EA45E0" w:rsidP="00EA45E0">
      <w:pPr>
        <w:pStyle w:val="paragraph"/>
        <w:numPr>
          <w:ilvl w:val="1"/>
          <w:numId w:val="26"/>
        </w:numPr>
        <w:spacing w:before="0" w:beforeAutospacing="0" w:after="0" w:afterAutospacing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C00000"/>
        </w:rPr>
        <w:t>大题的过程最好在纸上写了拍照，放到</w:t>
      </w:r>
      <w:r>
        <w:rPr>
          <w:rFonts w:ascii="Times New Roman" w:hAnsi="Times New Roman" w:cs="Times New Roman"/>
          <w:color w:val="C00000"/>
        </w:rPr>
        <w:t>word</w:t>
      </w:r>
      <w:r>
        <w:rPr>
          <w:rFonts w:ascii="Times New Roman" w:hAnsi="Times New Roman" w:cs="Times New Roman"/>
          <w:color w:val="C00000"/>
        </w:rPr>
        <w:t>里。</w:t>
      </w:r>
    </w:p>
    <w:p w14:paraId="140928A7" w14:textId="77777777" w:rsidR="00EA45E0" w:rsidRDefault="00EA45E0" w:rsidP="00EA45E0">
      <w:pPr>
        <w:pStyle w:val="paragraph"/>
        <w:numPr>
          <w:ilvl w:val="0"/>
          <w:numId w:val="26"/>
        </w:numPr>
        <w:spacing w:before="0" w:beforeAutospacing="0" w:after="0" w:afterAutospacing="0"/>
        <w:rPr>
          <w:rFonts w:ascii="Times New Roman" w:hAnsi="Times New Roman" w:cs="Times New Roman"/>
          <w:color w:val="C00000"/>
        </w:rPr>
      </w:pPr>
      <w:r>
        <w:rPr>
          <w:rFonts w:ascii="Times New Roman" w:hAnsi="Times New Roman" w:cs="Times New Roman"/>
          <w:color w:val="C00000"/>
        </w:rPr>
        <w:t>本次作业遇到问题请联系</w:t>
      </w:r>
      <w:r>
        <w:rPr>
          <w:rFonts w:ascii="Times New Roman" w:hAnsi="Times New Roman" w:cs="Times New Roman" w:hint="eastAsia"/>
          <w:color w:val="C00000"/>
        </w:rPr>
        <w:t>群里的</w:t>
      </w:r>
      <w:r>
        <w:rPr>
          <w:rFonts w:ascii="Times New Roman" w:hAnsi="Times New Roman" w:cs="Times New Roman"/>
          <w:color w:val="C00000"/>
        </w:rPr>
        <w:t>助教。</w:t>
      </w:r>
    </w:p>
    <w:p w14:paraId="4578760F" w14:textId="77777777" w:rsidR="002E12CE" w:rsidRPr="00EA45E0" w:rsidRDefault="002E12CE" w:rsidP="002E12CE">
      <w:pPr>
        <w:pStyle w:val="paragraph"/>
        <w:spacing w:before="0" w:beforeAutospacing="0" w:after="0" w:afterAutospacing="0"/>
        <w:rPr>
          <w:rFonts w:ascii="Times New Roman" w:hAnsi="Times New Roman" w:cs="Times New Roman"/>
          <w:color w:val="C00000"/>
          <w:sz w:val="21"/>
          <w:szCs w:val="21"/>
        </w:rPr>
      </w:pPr>
    </w:p>
    <w:p w14:paraId="60F1FED5" w14:textId="3C8A65E9" w:rsidR="00501F13" w:rsidRPr="002E12CE" w:rsidRDefault="002E12CE" w:rsidP="002E12CE">
      <w:pPr>
        <w:spacing w:line="360" w:lineRule="auto"/>
        <w:ind w:left="420"/>
        <w:jc w:val="center"/>
        <w:rPr>
          <w:rFonts w:ascii="黑体" w:eastAsia="黑体" w:hAnsi="黑体"/>
          <w:bCs/>
          <w:color w:val="000000" w:themeColor="text1"/>
          <w:sz w:val="32"/>
          <w:szCs w:val="32"/>
        </w:rPr>
      </w:pPr>
      <w:r w:rsidRPr="002E12CE">
        <w:rPr>
          <w:rFonts w:ascii="黑体" w:eastAsia="黑体" w:hAnsi="黑体" w:hint="eastAsia"/>
          <w:bCs/>
          <w:color w:val="000000" w:themeColor="text1"/>
          <w:sz w:val="32"/>
          <w:szCs w:val="32"/>
        </w:rPr>
        <w:t>Part</w:t>
      </w:r>
      <w:r w:rsidRPr="002E12CE">
        <w:rPr>
          <w:rFonts w:ascii="黑体" w:eastAsia="黑体" w:hAnsi="黑体"/>
          <w:bCs/>
          <w:color w:val="000000" w:themeColor="text1"/>
          <w:sz w:val="32"/>
          <w:szCs w:val="32"/>
        </w:rPr>
        <w:t>1 进程</w:t>
      </w:r>
      <w:r w:rsidRPr="002E12CE">
        <w:rPr>
          <w:rFonts w:ascii="黑体" w:eastAsia="黑体" w:hAnsi="黑体" w:hint="eastAsia"/>
          <w:bCs/>
          <w:color w:val="000000" w:themeColor="text1"/>
          <w:sz w:val="32"/>
          <w:szCs w:val="32"/>
        </w:rPr>
        <w:t>与线程</w:t>
      </w:r>
    </w:p>
    <w:p w14:paraId="02A80B36" w14:textId="77777777" w:rsidR="00501F13" w:rsidRPr="00D410F4" w:rsidRDefault="00501F13" w:rsidP="00501F13">
      <w:pPr>
        <w:jc w:val="left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D410F4">
        <w:rPr>
          <w:rFonts w:ascii="Times New Roman" w:eastAsia="宋体" w:hAnsi="Times New Roman" w:cs="Times New Roman"/>
          <w:b/>
          <w:bCs/>
          <w:sz w:val="28"/>
          <w:szCs w:val="28"/>
        </w:rPr>
        <w:t>习题</w:t>
      </w:r>
    </w:p>
    <w:p w14:paraId="2BD931F0" w14:textId="77777777" w:rsidR="00611FCC" w:rsidRPr="00F67B7F" w:rsidRDefault="00611FCC" w:rsidP="00611FC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进程和程序的一个本质区别是</w:t>
      </w:r>
      <w:r>
        <w:rPr>
          <w:rFonts w:hint="eastAsia"/>
        </w:rPr>
        <w:t xml:space="preserve"> </w:t>
      </w:r>
      <w:r w:rsidRPr="00F67B7F">
        <w:t xml:space="preserve">( </w:t>
      </w:r>
      <w:r>
        <w:t xml:space="preserve"> </w:t>
      </w:r>
      <w:r w:rsidRPr="00CE7493">
        <w:rPr>
          <w:color w:val="FF0000"/>
        </w:rPr>
        <w:t>D</w:t>
      </w:r>
      <w:r w:rsidRPr="00F67B7F">
        <w:t xml:space="preserve">  )</w:t>
      </w:r>
    </w:p>
    <w:p w14:paraId="465D8BBE" w14:textId="59C7E1BC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A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前者分时使用</w:t>
      </w:r>
      <w:r w:rsidR="00611FCC" w:rsidRPr="00DE3DB8">
        <w:rPr>
          <w:rFonts w:ascii="Times New Roman" w:eastAsia="宋体" w:hAnsi="Times New Roman" w:cs="Times New Roman" w:hint="eastAsia"/>
        </w:rPr>
        <w:t>C</w:t>
      </w:r>
      <w:r w:rsidR="00611FCC" w:rsidRPr="00DE3DB8">
        <w:rPr>
          <w:rFonts w:ascii="Times New Roman" w:eastAsia="宋体" w:hAnsi="Times New Roman" w:cs="Times New Roman"/>
        </w:rPr>
        <w:t>PU</w:t>
      </w:r>
      <w:r w:rsidR="00611FCC" w:rsidRPr="00DE3DB8">
        <w:rPr>
          <w:rFonts w:ascii="Times New Roman" w:eastAsia="宋体" w:hAnsi="Times New Roman" w:cs="Times New Roman" w:hint="eastAsia"/>
        </w:rPr>
        <w:t>，后者独占</w:t>
      </w:r>
      <w:r w:rsidR="00611FCC" w:rsidRPr="00DE3DB8">
        <w:rPr>
          <w:rFonts w:ascii="Times New Roman" w:eastAsia="宋体" w:hAnsi="Times New Roman" w:cs="Times New Roman" w:hint="eastAsia"/>
        </w:rPr>
        <w:t>C</w:t>
      </w:r>
      <w:r w:rsidR="00611FCC" w:rsidRPr="00DE3DB8">
        <w:rPr>
          <w:rFonts w:ascii="Times New Roman" w:eastAsia="宋体" w:hAnsi="Times New Roman" w:cs="Times New Roman"/>
        </w:rPr>
        <w:t>PU</w:t>
      </w:r>
      <w:r w:rsidR="00611FCC" w:rsidRPr="00DE3DB8">
        <w:rPr>
          <w:rFonts w:ascii="Times New Roman" w:eastAsia="宋体" w:hAnsi="Times New Roman" w:cs="Times New Roman"/>
        </w:rPr>
        <w:tab/>
      </w:r>
      <w:r w:rsidR="00611FCC" w:rsidRPr="00DE3DB8">
        <w:rPr>
          <w:rFonts w:ascii="Times New Roman" w:eastAsia="宋体" w:hAnsi="Times New Roman" w:cs="Times New Roman"/>
        </w:rPr>
        <w:tab/>
        <w:t xml:space="preserve">B. </w:t>
      </w:r>
      <w:r w:rsidR="00611FCC" w:rsidRPr="00DE3DB8">
        <w:rPr>
          <w:rFonts w:ascii="Times New Roman" w:eastAsia="宋体" w:hAnsi="Times New Roman" w:cs="Times New Roman" w:hint="eastAsia"/>
        </w:rPr>
        <w:t>前者存储在内存，后者存储在外存</w:t>
      </w:r>
    </w:p>
    <w:p w14:paraId="0DC6E3C6" w14:textId="77777777" w:rsidR="00611FCC" w:rsidRPr="00765E7C" w:rsidRDefault="00611FCC" w:rsidP="00611FCC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65E7C">
        <w:rPr>
          <w:rFonts w:ascii="Times New Roman" w:eastAsia="宋体" w:hAnsi="Times New Roman" w:cs="Times New Roman"/>
        </w:rPr>
        <w:t xml:space="preserve">C. </w:t>
      </w:r>
      <w:r>
        <w:rPr>
          <w:rFonts w:ascii="Times New Roman" w:eastAsia="宋体" w:hAnsi="Times New Roman" w:cs="Times New Roman" w:hint="eastAsia"/>
        </w:rPr>
        <w:t>前者在一个文件中，后者在多个文件中</w:t>
      </w:r>
      <w:r w:rsidRPr="00765E7C">
        <w:rPr>
          <w:rFonts w:ascii="Times New Roman" w:eastAsia="宋体" w:hAnsi="Times New Roman" w:cs="Times New Roman"/>
        </w:rPr>
        <w:tab/>
        <w:t xml:space="preserve">D. </w:t>
      </w:r>
      <w:r>
        <w:rPr>
          <w:rFonts w:ascii="Times New Roman" w:eastAsia="宋体" w:hAnsi="Times New Roman" w:cs="Times New Roman" w:hint="eastAsia"/>
        </w:rPr>
        <w:t>前者为动态的，后者为静态的</w:t>
      </w:r>
    </w:p>
    <w:p w14:paraId="6F4839AE" w14:textId="7E7F8A51" w:rsidR="00034D99" w:rsidRPr="00611FCC" w:rsidRDefault="00034D99" w:rsidP="00034D99">
      <w:pPr>
        <w:spacing w:line="360" w:lineRule="auto"/>
      </w:pPr>
    </w:p>
    <w:p w14:paraId="54B475BB" w14:textId="3F968EDF" w:rsidR="00501F13" w:rsidRPr="00F67B7F" w:rsidRDefault="00611FCC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面所列进程的三种基本状态之间的转换不正确的是</w:t>
      </w:r>
      <w:r w:rsidR="00501F13" w:rsidRPr="00F67B7F">
        <w:t xml:space="preserve">( </w:t>
      </w:r>
      <w:r w:rsidR="00501F13">
        <w:t xml:space="preserve"> </w:t>
      </w:r>
      <w:r w:rsidR="00F175B6">
        <w:rPr>
          <w:rFonts w:hint="eastAsia"/>
          <w:color w:val="FF0000"/>
        </w:rPr>
        <w:t>B</w:t>
      </w:r>
      <w:r w:rsidR="00501F13" w:rsidRPr="00F67B7F">
        <w:t xml:space="preserve">  )</w:t>
      </w:r>
    </w:p>
    <w:p w14:paraId="2A156C3D" w14:textId="30783377" w:rsidR="00501F13" w:rsidRDefault="00DE3DB8" w:rsidP="00DE3DB8">
      <w:pPr>
        <w:spacing w:line="360" w:lineRule="auto"/>
        <w:ind w:left="420"/>
      </w:pPr>
      <w:r w:rsidRPr="00DE3DB8">
        <w:rPr>
          <w:rFonts w:ascii="Times New Roman" w:eastAsia="宋体" w:hAnsi="Times New Roman" w:cs="Times New Roman" w:hint="eastAsia"/>
        </w:rPr>
        <w:t>A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A508BA" w:rsidRPr="00DE3DB8">
        <w:rPr>
          <w:rFonts w:ascii="Times New Roman" w:eastAsia="宋体" w:hAnsi="Times New Roman" w:cs="Times New Roman" w:hint="eastAsia"/>
        </w:rPr>
        <w:t>就绪状态</w:t>
      </w:r>
      <w:r w:rsidR="00A508BA" w:rsidRPr="00DE3DB8">
        <w:rPr>
          <w:rFonts w:ascii="Times New Roman" w:eastAsia="宋体" w:hAnsi="Times New Roman" w:cs="Times New Roman" w:hint="eastAsia"/>
        </w:rPr>
        <w:t>-</w:t>
      </w:r>
      <w:r w:rsidR="00A508BA" w:rsidRPr="00DE3DB8">
        <w:rPr>
          <w:rFonts w:ascii="Times New Roman" w:eastAsia="宋体" w:hAnsi="Times New Roman" w:cs="Times New Roman"/>
        </w:rPr>
        <w:t>&gt;</w:t>
      </w:r>
      <w:r w:rsidR="00A508BA" w:rsidRPr="00DE3DB8">
        <w:rPr>
          <w:rFonts w:ascii="Times New Roman" w:eastAsia="宋体" w:hAnsi="Times New Roman" w:cs="Times New Roman" w:hint="eastAsia"/>
        </w:rPr>
        <w:t>执行状态</w:t>
      </w:r>
      <w:r w:rsidR="00501F13" w:rsidRPr="00F67B7F">
        <w:tab/>
      </w:r>
      <w:r w:rsidR="00501F13" w:rsidRPr="00DE3DB8">
        <w:rPr>
          <w:rFonts w:ascii="Times New Roman" w:eastAsia="宋体" w:hAnsi="Times New Roman" w:cs="Times New Roman"/>
        </w:rPr>
        <w:tab/>
        <w:t xml:space="preserve">B. </w:t>
      </w:r>
      <w:r w:rsidR="00767569">
        <w:rPr>
          <w:rFonts w:ascii="Times New Roman" w:eastAsia="宋体" w:hAnsi="Times New Roman" w:cs="Times New Roman" w:hint="eastAsia"/>
        </w:rPr>
        <w:t>就绪状态</w:t>
      </w:r>
      <w:r w:rsidR="00767569">
        <w:rPr>
          <w:rFonts w:ascii="Times New Roman" w:eastAsia="宋体" w:hAnsi="Times New Roman" w:cs="Times New Roman" w:hint="eastAsia"/>
        </w:rPr>
        <w:t>-</w:t>
      </w:r>
      <w:r w:rsidR="00767569">
        <w:rPr>
          <w:rFonts w:ascii="Times New Roman" w:eastAsia="宋体" w:hAnsi="Times New Roman" w:cs="Times New Roman"/>
        </w:rPr>
        <w:t>&gt;</w:t>
      </w:r>
      <w:r w:rsidR="00767569">
        <w:rPr>
          <w:rFonts w:ascii="Times New Roman" w:eastAsia="宋体" w:hAnsi="Times New Roman" w:cs="Times New Roman" w:hint="eastAsia"/>
        </w:rPr>
        <w:t>阻塞状态</w:t>
      </w:r>
    </w:p>
    <w:p w14:paraId="12E629D1" w14:textId="0E5B25F7" w:rsidR="00501F13" w:rsidRPr="00765E7C" w:rsidRDefault="00501F13" w:rsidP="00501F13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65E7C">
        <w:rPr>
          <w:rFonts w:ascii="Times New Roman" w:eastAsia="宋体" w:hAnsi="Times New Roman" w:cs="Times New Roman"/>
        </w:rPr>
        <w:t xml:space="preserve">C. </w:t>
      </w:r>
      <w:r w:rsidR="00A508BA">
        <w:rPr>
          <w:rFonts w:ascii="Times New Roman" w:eastAsia="宋体" w:hAnsi="Times New Roman" w:cs="Times New Roman" w:hint="eastAsia"/>
        </w:rPr>
        <w:t>执行状态</w:t>
      </w:r>
      <w:r w:rsidR="00A508BA">
        <w:rPr>
          <w:rFonts w:ascii="Times New Roman" w:eastAsia="宋体" w:hAnsi="Times New Roman" w:cs="Times New Roman" w:hint="eastAsia"/>
        </w:rPr>
        <w:t>-</w:t>
      </w:r>
      <w:r w:rsidR="00A508BA">
        <w:rPr>
          <w:rFonts w:ascii="Times New Roman" w:eastAsia="宋体" w:hAnsi="Times New Roman" w:cs="Times New Roman"/>
        </w:rPr>
        <w:t>&gt;</w:t>
      </w:r>
      <w:r w:rsidR="00A508BA">
        <w:rPr>
          <w:rFonts w:ascii="Times New Roman" w:eastAsia="宋体" w:hAnsi="Times New Roman" w:cs="Times New Roman" w:hint="eastAsia"/>
        </w:rPr>
        <w:t>阻塞状态</w:t>
      </w:r>
      <w:r w:rsidRPr="00765E7C">
        <w:rPr>
          <w:rFonts w:ascii="Times New Roman" w:eastAsia="宋体" w:hAnsi="Times New Roman" w:cs="Times New Roman"/>
        </w:rPr>
        <w:tab/>
      </w:r>
      <w:r w:rsidR="00A508BA">
        <w:rPr>
          <w:rFonts w:ascii="Times New Roman" w:eastAsia="宋体" w:hAnsi="Times New Roman" w:cs="Times New Roman"/>
        </w:rPr>
        <w:t xml:space="preserve">    </w:t>
      </w:r>
      <w:r w:rsidRPr="00765E7C">
        <w:rPr>
          <w:rFonts w:ascii="Times New Roman" w:eastAsia="宋体" w:hAnsi="Times New Roman" w:cs="Times New Roman"/>
        </w:rPr>
        <w:t xml:space="preserve">D. </w:t>
      </w:r>
      <w:r w:rsidR="00767569" w:rsidRPr="00DE3DB8">
        <w:rPr>
          <w:rFonts w:ascii="Times New Roman" w:eastAsia="宋体" w:hAnsi="Times New Roman" w:cs="Times New Roman" w:hint="eastAsia"/>
        </w:rPr>
        <w:t>执行状态</w:t>
      </w:r>
      <w:r w:rsidR="00767569" w:rsidRPr="00DE3DB8">
        <w:rPr>
          <w:rFonts w:ascii="Times New Roman" w:eastAsia="宋体" w:hAnsi="Times New Roman" w:cs="Times New Roman" w:hint="eastAsia"/>
        </w:rPr>
        <w:t>-</w:t>
      </w:r>
      <w:r w:rsidR="00767569" w:rsidRPr="00DE3DB8">
        <w:rPr>
          <w:rFonts w:ascii="Times New Roman" w:eastAsia="宋体" w:hAnsi="Times New Roman" w:cs="Times New Roman"/>
        </w:rPr>
        <w:t>&gt;</w:t>
      </w:r>
      <w:r w:rsidR="00767569" w:rsidRPr="00DE3DB8">
        <w:rPr>
          <w:rFonts w:ascii="Times New Roman" w:eastAsia="宋体" w:hAnsi="Times New Roman" w:cs="Times New Roman" w:hint="eastAsia"/>
        </w:rPr>
        <w:t>就绪状态</w:t>
      </w:r>
    </w:p>
    <w:p w14:paraId="22DEFF9C" w14:textId="77777777" w:rsidR="00501F13" w:rsidRPr="00D97FE7" w:rsidRDefault="00501F13" w:rsidP="00501F13">
      <w:pPr>
        <w:spacing w:line="360" w:lineRule="auto"/>
        <w:rPr>
          <w:rFonts w:ascii="Times New Roman" w:eastAsia="宋体" w:hAnsi="Times New Roman" w:cs="Times New Roman"/>
        </w:rPr>
      </w:pPr>
    </w:p>
    <w:p w14:paraId="6000BE7D" w14:textId="722762A5" w:rsidR="00501F13" w:rsidRPr="00F67B7F" w:rsidRDefault="006662B2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为什么进程切换的代价要比线程切换要大</w:t>
      </w:r>
      <w:r w:rsidR="00501F13" w:rsidRPr="00F67B7F">
        <w:t xml:space="preserve"> (  </w:t>
      </w:r>
      <w:r w:rsidR="007F3D7F" w:rsidRPr="007F3D7F">
        <w:rPr>
          <w:rFonts w:hint="eastAsia"/>
          <w:color w:val="FF0000"/>
        </w:rPr>
        <w:t>C</w:t>
      </w:r>
      <w:r w:rsidR="00501F13" w:rsidRPr="00D97FE7">
        <w:rPr>
          <w:color w:val="FF0000"/>
        </w:rPr>
        <w:t xml:space="preserve"> </w:t>
      </w:r>
      <w:r w:rsidR="00501F13" w:rsidRPr="00F67B7F">
        <w:t xml:space="preserve"> )</w:t>
      </w:r>
    </w:p>
    <w:p w14:paraId="1798B1CE" w14:textId="66B6E8CF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A. </w:t>
      </w:r>
      <w:r w:rsidR="006662B2">
        <w:rPr>
          <w:rFonts w:hint="eastAsia"/>
        </w:rPr>
        <w:t>因为进程切换要切换栈</w:t>
      </w:r>
    </w:p>
    <w:p w14:paraId="57E9F0FE" w14:textId="49BC7CD4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>B.</w:t>
      </w:r>
      <w:r w:rsidR="00BB262C">
        <w:t xml:space="preserve"> </w:t>
      </w:r>
      <w:r w:rsidR="006662B2">
        <w:rPr>
          <w:rFonts w:hint="eastAsia"/>
        </w:rPr>
        <w:t>因为进程切换要切换控制块数据结构</w:t>
      </w:r>
    </w:p>
    <w:p w14:paraId="44CF3337" w14:textId="45660D34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C. </w:t>
      </w:r>
      <w:r w:rsidR="00BB678F">
        <w:rPr>
          <w:rFonts w:hint="eastAsia"/>
        </w:rPr>
        <w:t>因为进程切换要切换段表</w:t>
      </w:r>
    </w:p>
    <w:p w14:paraId="5BEC90E2" w14:textId="77154FCA" w:rsidR="00501F13" w:rsidRPr="00F67B7F" w:rsidRDefault="00501F13" w:rsidP="00501F13">
      <w:pPr>
        <w:pStyle w:val="a5"/>
        <w:spacing w:line="360" w:lineRule="auto"/>
        <w:ind w:left="420" w:firstLineChars="0" w:firstLine="0"/>
      </w:pPr>
      <w:r w:rsidRPr="00F67B7F">
        <w:t xml:space="preserve">D. </w:t>
      </w:r>
      <w:r w:rsidR="00BB678F">
        <w:rPr>
          <w:rFonts w:hint="eastAsia"/>
        </w:rPr>
        <w:t>因为进程切换要切换</w:t>
      </w:r>
      <w:r w:rsidR="00BB678F">
        <w:rPr>
          <w:rFonts w:hint="eastAsia"/>
        </w:rPr>
        <w:t>PC</w:t>
      </w:r>
      <w:r w:rsidR="00BB678F">
        <w:rPr>
          <w:rFonts w:hint="eastAsia"/>
        </w:rPr>
        <w:t>指针</w:t>
      </w:r>
    </w:p>
    <w:p w14:paraId="1D7F0805" w14:textId="77777777" w:rsidR="00501F13" w:rsidRPr="00F67B7F" w:rsidRDefault="00501F13" w:rsidP="00DE3DB8">
      <w:pPr>
        <w:spacing w:line="360" w:lineRule="auto"/>
      </w:pPr>
    </w:p>
    <w:p w14:paraId="5AF2BA21" w14:textId="175C75C4" w:rsidR="00F60133" w:rsidRDefault="00F60133" w:rsidP="00F6013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列选项中，不可能在用户态发生的是（</w:t>
      </w:r>
      <w:r>
        <w:rPr>
          <w:rFonts w:hint="eastAsia"/>
        </w:rPr>
        <w:t xml:space="preserve"> </w:t>
      </w:r>
      <w:r w:rsidR="006D0BC8" w:rsidRPr="006D0BC8">
        <w:rPr>
          <w:rFonts w:hint="eastAsia"/>
          <w:color w:val="FF0000"/>
        </w:rPr>
        <w:t>C</w:t>
      </w:r>
      <w:r>
        <w:t xml:space="preserve"> </w:t>
      </w:r>
      <w:r>
        <w:rPr>
          <w:rFonts w:hint="eastAsia"/>
        </w:rPr>
        <w:t>）</w:t>
      </w:r>
    </w:p>
    <w:p w14:paraId="3C8AE20B" w14:textId="2F2918EC" w:rsidR="00F60133" w:rsidRDefault="00DE3DB8" w:rsidP="00DE3DB8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A.</w:t>
      </w:r>
      <w:r>
        <w:t xml:space="preserve"> </w:t>
      </w:r>
      <w:r w:rsidR="00F60133">
        <w:rPr>
          <w:rFonts w:hint="eastAsia"/>
        </w:rPr>
        <w:t>系统调用</w:t>
      </w:r>
      <w:r w:rsidR="00F60133">
        <w:rPr>
          <w:rFonts w:hint="eastAsia"/>
        </w:rPr>
        <w:t xml:space="preserve"> </w:t>
      </w:r>
      <w:r w:rsidR="00F60133">
        <w:t xml:space="preserve">    </w:t>
      </w:r>
      <w:r>
        <w:t xml:space="preserve">            </w:t>
      </w:r>
      <w:r w:rsidR="00F60133">
        <w:rPr>
          <w:rFonts w:hint="eastAsia"/>
        </w:rPr>
        <w:t>B</w:t>
      </w:r>
      <w:r>
        <w:t xml:space="preserve">. </w:t>
      </w:r>
      <w:r>
        <w:rPr>
          <w:rFonts w:hint="eastAsia"/>
        </w:rPr>
        <w:t>外部中断</w:t>
      </w:r>
      <w:r>
        <w:rPr>
          <w:rFonts w:hint="eastAsia"/>
        </w:rPr>
        <w:t xml:space="preserve"> </w:t>
      </w:r>
      <w:r>
        <w:t xml:space="preserve">              </w:t>
      </w:r>
    </w:p>
    <w:p w14:paraId="307DFC54" w14:textId="56ADF498" w:rsidR="00DE3DB8" w:rsidRDefault="00DE3DB8" w:rsidP="00DE3DB8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进程切换</w:t>
      </w:r>
      <w:r>
        <w:rPr>
          <w:rFonts w:hint="eastAsia"/>
        </w:rPr>
        <w:t xml:space="preserve"> </w:t>
      </w:r>
      <w:r>
        <w:t xml:space="preserve">                D. </w:t>
      </w:r>
      <w:r>
        <w:rPr>
          <w:rFonts w:hint="eastAsia"/>
        </w:rPr>
        <w:t>缺页</w:t>
      </w:r>
    </w:p>
    <w:p w14:paraId="58C2A1D8" w14:textId="22732885" w:rsidR="000D4E16" w:rsidRPr="000D4E16" w:rsidRDefault="000D4E16" w:rsidP="00DE3DB8">
      <w:pPr>
        <w:spacing w:line="360" w:lineRule="auto"/>
        <w:rPr>
          <w:noProof/>
          <w:color w:val="FF0000"/>
        </w:rPr>
      </w:pPr>
    </w:p>
    <w:p w14:paraId="5A31FA1D" w14:textId="59CD1AA0" w:rsidR="00A508BA" w:rsidRDefault="00611FCC" w:rsidP="00A508BA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在下述父进程和子进程的描述中，正确的是（</w:t>
      </w:r>
      <w:r>
        <w:rPr>
          <w:rFonts w:hint="eastAsia"/>
        </w:rPr>
        <w:t xml:space="preserve"> </w:t>
      </w:r>
      <w:r w:rsidR="00280328" w:rsidRPr="00280328">
        <w:rPr>
          <w:rFonts w:hint="eastAsia"/>
          <w:color w:val="FF0000"/>
        </w:rPr>
        <w:t>A</w:t>
      </w:r>
      <w:r>
        <w:t xml:space="preserve"> </w:t>
      </w:r>
      <w:r>
        <w:rPr>
          <w:rFonts w:hint="eastAsia"/>
        </w:rPr>
        <w:t>）</w:t>
      </w:r>
      <w:r w:rsidR="00A508BA">
        <w:rPr>
          <w:rFonts w:hint="eastAsia"/>
        </w:rPr>
        <w:t>。</w:t>
      </w:r>
    </w:p>
    <w:p w14:paraId="10A3BE2A" w14:textId="36CB0483" w:rsidR="00611FCC" w:rsidRPr="00DE3DB8" w:rsidRDefault="00DE3DB8" w:rsidP="006662B2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 xml:space="preserve">A. </w:t>
      </w:r>
      <w:r w:rsidR="006662B2" w:rsidRPr="00DE3DB8">
        <w:rPr>
          <w:rFonts w:ascii="Times New Roman" w:eastAsia="宋体" w:hAnsi="Times New Roman" w:cs="Times New Roman" w:hint="eastAsia"/>
        </w:rPr>
        <w:t>撤销父进程时，应该同时撤销子进程</w:t>
      </w:r>
    </w:p>
    <w:p w14:paraId="78B8644D" w14:textId="62F9661B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B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父进程和子进程</w:t>
      </w:r>
      <w:r w:rsidR="006662B2">
        <w:rPr>
          <w:rFonts w:ascii="Times New Roman" w:eastAsia="宋体" w:hAnsi="Times New Roman" w:cs="Times New Roman" w:hint="eastAsia"/>
        </w:rPr>
        <w:t>不</w:t>
      </w:r>
      <w:r w:rsidR="00611FCC" w:rsidRPr="00DE3DB8">
        <w:rPr>
          <w:rFonts w:ascii="Times New Roman" w:eastAsia="宋体" w:hAnsi="Times New Roman" w:cs="Times New Roman" w:hint="eastAsia"/>
        </w:rPr>
        <w:t>可以并发执行</w:t>
      </w:r>
    </w:p>
    <w:p w14:paraId="215BDD6E" w14:textId="2733A927" w:rsidR="00611FCC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C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11FCC" w:rsidRPr="00DE3DB8">
        <w:rPr>
          <w:rFonts w:ascii="Times New Roman" w:eastAsia="宋体" w:hAnsi="Times New Roman" w:cs="Times New Roman" w:hint="eastAsia"/>
        </w:rPr>
        <w:t>撤销子进程时，应该同时撤销父进程</w:t>
      </w:r>
    </w:p>
    <w:p w14:paraId="13E5A053" w14:textId="7F37766C" w:rsidR="00611FCC" w:rsidRPr="006662B2" w:rsidRDefault="00DE3DB8" w:rsidP="006662B2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>D</w:t>
      </w:r>
      <w:r w:rsidRPr="00DE3DB8">
        <w:rPr>
          <w:rFonts w:ascii="Times New Roman" w:eastAsia="宋体" w:hAnsi="Times New Roman" w:cs="Times New Roman"/>
        </w:rPr>
        <w:t xml:space="preserve">. </w:t>
      </w:r>
      <w:r w:rsidR="006662B2" w:rsidRPr="00DE3DB8">
        <w:rPr>
          <w:rFonts w:ascii="Times New Roman" w:eastAsia="宋体" w:hAnsi="Times New Roman" w:cs="Times New Roman" w:hint="eastAsia"/>
        </w:rPr>
        <w:t>父进程创建了子进程，因而父进程执行完后，子进程才能运行</w:t>
      </w:r>
    </w:p>
    <w:p w14:paraId="6A582C2A" w14:textId="77777777" w:rsidR="00A508BA" w:rsidRPr="00942FBC" w:rsidRDefault="00A508BA" w:rsidP="00A508BA">
      <w:pPr>
        <w:spacing w:line="360" w:lineRule="auto"/>
      </w:pPr>
    </w:p>
    <w:p w14:paraId="51054A7B" w14:textId="2CDEF7E2" w:rsidR="00501F13" w:rsidRDefault="006D0BC8" w:rsidP="00A23F5A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列关于线程的叙述中，正确的是</w:t>
      </w:r>
      <w:r w:rsidR="00A23F5A">
        <w:rPr>
          <w:rFonts w:hint="eastAsia"/>
        </w:rPr>
        <w:t>（</w:t>
      </w:r>
      <w:r w:rsidR="00A23F5A">
        <w:rPr>
          <w:rFonts w:hint="eastAsia"/>
        </w:rPr>
        <w:t xml:space="preserve"> </w:t>
      </w:r>
      <w:r w:rsidR="002F2971">
        <w:rPr>
          <w:rFonts w:hint="eastAsia"/>
          <w:color w:val="FF0000"/>
        </w:rPr>
        <w:t>C</w:t>
      </w:r>
      <w:r w:rsidR="00A23F5A">
        <w:t xml:space="preserve"> </w:t>
      </w:r>
      <w:r w:rsidR="00A23F5A">
        <w:rPr>
          <w:rFonts w:hint="eastAsia"/>
        </w:rPr>
        <w:t>）</w:t>
      </w:r>
    </w:p>
    <w:p w14:paraId="50E8B5F4" w14:textId="164234DF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采用轮转调度算法时，一进程拥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用户级线程，则在系统调度执行时间上占用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时间片</w:t>
      </w:r>
    </w:p>
    <w:p w14:paraId="5728E7FD" w14:textId="6103BD80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属于同一个</w:t>
      </w:r>
      <w:r w:rsidR="00655AF1">
        <w:rPr>
          <w:rFonts w:hint="eastAsia"/>
        </w:rPr>
        <w:t>进</w:t>
      </w:r>
      <w:r>
        <w:rPr>
          <w:rFonts w:hint="eastAsia"/>
        </w:rPr>
        <w:t>程的各个线程共享栈空间</w:t>
      </w:r>
    </w:p>
    <w:p w14:paraId="559A630F" w14:textId="0E3C4E6D" w:rsidR="00A23F5A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同一进程中的线程可以并发执行，但不同进程的线程不可以并发执行</w:t>
      </w:r>
    </w:p>
    <w:p w14:paraId="3A995868" w14:textId="047E18A6" w:rsidR="006D0BC8" w:rsidRDefault="006D0BC8" w:rsidP="00A23F5A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线程的切换，不会引起进程的切换</w:t>
      </w:r>
    </w:p>
    <w:p w14:paraId="689F954F" w14:textId="7F85172F" w:rsidR="00F60133" w:rsidRPr="00DE3DB8" w:rsidRDefault="00DE3DB8" w:rsidP="00DE3DB8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DE3DB8">
        <w:rPr>
          <w:rFonts w:ascii="Times New Roman" w:eastAsia="宋体" w:hAnsi="Times New Roman" w:cs="Times New Roman" w:hint="eastAsia"/>
        </w:rPr>
        <w:t xml:space="preserve">A. </w:t>
      </w:r>
      <w:r w:rsidR="00F60133" w:rsidRPr="00DE3DB8">
        <w:rPr>
          <w:rFonts w:ascii="Times New Roman" w:eastAsia="宋体" w:hAnsi="Times New Roman" w:cs="Times New Roman" w:hint="eastAsia"/>
        </w:rPr>
        <w:t>Ⅰ、Ⅱ</w:t>
      </w:r>
      <w:r w:rsidR="00A927AC">
        <w:rPr>
          <w:rFonts w:ascii="Times New Roman" w:eastAsia="宋体" w:hAnsi="Times New Roman" w:cs="Times New Roman" w:hint="eastAsia"/>
        </w:rPr>
        <w:t>、</w:t>
      </w:r>
      <w:r w:rsidR="00A927AC" w:rsidRPr="00DE3DB8">
        <w:rPr>
          <w:rFonts w:ascii="Times New Roman" w:eastAsia="宋体" w:hAnsi="Times New Roman" w:cs="Times New Roman" w:hint="eastAsia"/>
        </w:rPr>
        <w:t>Ⅲ</w:t>
      </w:r>
      <w:r w:rsidR="00F60133" w:rsidRPr="00DE3DB8">
        <w:rPr>
          <w:rFonts w:ascii="Times New Roman" w:eastAsia="宋体" w:hAnsi="Times New Roman" w:cs="Times New Roman"/>
        </w:rPr>
        <w:t xml:space="preserve">      </w:t>
      </w:r>
      <w:r w:rsidR="00F60133" w:rsidRPr="00DE3DB8">
        <w:rPr>
          <w:rFonts w:ascii="Times New Roman" w:eastAsia="宋体" w:hAnsi="Times New Roman" w:cs="Times New Roman" w:hint="eastAsia"/>
        </w:rPr>
        <w:t>B</w:t>
      </w:r>
      <w:r w:rsidR="00F60133" w:rsidRPr="00DE3DB8">
        <w:rPr>
          <w:rFonts w:ascii="Times New Roman" w:eastAsia="宋体" w:hAnsi="Times New Roman" w:cs="Times New Roman"/>
        </w:rPr>
        <w:t xml:space="preserve">. </w:t>
      </w:r>
      <w:r w:rsidR="00F60133" w:rsidRPr="00DE3DB8">
        <w:rPr>
          <w:rFonts w:ascii="Times New Roman" w:eastAsia="宋体" w:hAnsi="Times New Roman" w:cs="Times New Roman" w:hint="eastAsia"/>
        </w:rPr>
        <w:t>仅</w:t>
      </w:r>
      <w:r w:rsidR="00A927AC" w:rsidRPr="00DE3DB8">
        <w:rPr>
          <w:rFonts w:ascii="Times New Roman" w:eastAsia="宋体" w:hAnsi="Times New Roman" w:cs="Times New Roman" w:hint="eastAsia"/>
        </w:rPr>
        <w:t>Ⅱ</w:t>
      </w:r>
      <w:r w:rsidR="00F60133" w:rsidRPr="00DE3DB8">
        <w:rPr>
          <w:rFonts w:ascii="Times New Roman" w:eastAsia="宋体" w:hAnsi="Times New Roman" w:cs="Times New Roman" w:hint="eastAsia"/>
        </w:rPr>
        <w:t>、</w:t>
      </w:r>
      <w:r w:rsidR="00A927AC" w:rsidRPr="00A927AC">
        <w:rPr>
          <w:rFonts w:ascii="Times New Roman" w:eastAsia="宋体" w:hAnsi="Times New Roman" w:cs="Times New Roman" w:hint="eastAsia"/>
        </w:rPr>
        <w:t>Ⅳ</w:t>
      </w:r>
      <w:r w:rsidR="00F60133" w:rsidRPr="00DE3DB8">
        <w:rPr>
          <w:rFonts w:ascii="Times New Roman" w:eastAsia="宋体" w:hAnsi="Times New Roman" w:cs="Times New Roman" w:hint="eastAsia"/>
        </w:rPr>
        <w:t xml:space="preserve"> </w:t>
      </w:r>
      <w:r w:rsidR="00F60133" w:rsidRPr="00DE3DB8">
        <w:rPr>
          <w:rFonts w:ascii="Times New Roman" w:eastAsia="宋体" w:hAnsi="Times New Roman" w:cs="Times New Roman"/>
        </w:rPr>
        <w:t xml:space="preserve">  </w:t>
      </w:r>
      <w:r w:rsidR="00F60133" w:rsidRPr="00DE3DB8">
        <w:rPr>
          <w:rFonts w:ascii="Times New Roman" w:eastAsia="宋体" w:hAnsi="Times New Roman" w:cs="Times New Roman" w:hint="eastAsia"/>
        </w:rPr>
        <w:t>C</w:t>
      </w:r>
      <w:r w:rsidR="00F60133" w:rsidRPr="00DE3DB8">
        <w:rPr>
          <w:rFonts w:ascii="Times New Roman" w:eastAsia="宋体" w:hAnsi="Times New Roman" w:cs="Times New Roman"/>
        </w:rPr>
        <w:t xml:space="preserve">. </w:t>
      </w:r>
      <w:r w:rsidR="00E441EF">
        <w:rPr>
          <w:rFonts w:ascii="Times New Roman" w:eastAsia="宋体" w:hAnsi="Times New Roman" w:cs="Times New Roman" w:hint="eastAsia"/>
        </w:rPr>
        <w:t>全错</w:t>
      </w:r>
      <w:r w:rsidR="00F60133" w:rsidRPr="00DE3DB8">
        <w:rPr>
          <w:rFonts w:ascii="Times New Roman" w:eastAsia="宋体" w:hAnsi="Times New Roman" w:cs="Times New Roman" w:hint="eastAsia"/>
        </w:rPr>
        <w:t xml:space="preserve"> </w:t>
      </w:r>
      <w:r w:rsidR="00F60133" w:rsidRPr="00DE3DB8">
        <w:rPr>
          <w:rFonts w:ascii="Times New Roman" w:eastAsia="宋体" w:hAnsi="Times New Roman" w:cs="Times New Roman"/>
        </w:rPr>
        <w:t xml:space="preserve">     </w:t>
      </w:r>
      <w:r w:rsidR="00F60133" w:rsidRPr="00DE3DB8">
        <w:rPr>
          <w:rFonts w:ascii="Times New Roman" w:eastAsia="宋体" w:hAnsi="Times New Roman" w:cs="Times New Roman" w:hint="eastAsia"/>
        </w:rPr>
        <w:t>D.</w:t>
      </w:r>
      <w:r w:rsidR="00F60133" w:rsidRPr="00DE3DB8">
        <w:rPr>
          <w:rFonts w:ascii="Times New Roman" w:eastAsia="宋体" w:hAnsi="Times New Roman" w:cs="Times New Roman"/>
        </w:rPr>
        <w:t xml:space="preserve"> </w:t>
      </w:r>
      <w:r w:rsidR="00E441EF" w:rsidRPr="00DE3DB8">
        <w:rPr>
          <w:rFonts w:ascii="Times New Roman" w:eastAsia="宋体" w:hAnsi="Times New Roman" w:cs="Times New Roman" w:hint="eastAsia"/>
        </w:rPr>
        <w:t>仅Ⅱ、Ⅲ</w:t>
      </w:r>
    </w:p>
    <w:p w14:paraId="4356371F" w14:textId="77777777" w:rsidR="00F60133" w:rsidRPr="00A927AC" w:rsidRDefault="00F60133" w:rsidP="00F60133">
      <w:pPr>
        <w:spacing w:line="360" w:lineRule="auto"/>
      </w:pPr>
    </w:p>
    <w:p w14:paraId="53071FA8" w14:textId="66FC7F20" w:rsidR="00501F13" w:rsidRDefault="00501F13" w:rsidP="00501F13">
      <w:pPr>
        <w:pStyle w:val="a5"/>
        <w:numPr>
          <w:ilvl w:val="0"/>
          <w:numId w:val="2"/>
        </w:numPr>
        <w:spacing w:line="360" w:lineRule="auto"/>
        <w:ind w:firstLineChars="0"/>
      </w:pPr>
      <w:r w:rsidRPr="00F67B7F">
        <w:rPr>
          <w:rFonts w:hint="eastAsia"/>
        </w:rPr>
        <w:t>判</w:t>
      </w:r>
      <w:r w:rsidRPr="00F67B7F">
        <w:t>断以下哪个输出是不正确的？</w:t>
      </w:r>
      <w:r>
        <w:rPr>
          <w:rFonts w:hint="eastAsia"/>
        </w:rPr>
        <w:t xml:space="preserve"> </w:t>
      </w:r>
      <w:r w:rsidRPr="00F67B7F">
        <w:t xml:space="preserve">( </w:t>
      </w:r>
      <w:r>
        <w:t xml:space="preserve"> </w:t>
      </w:r>
      <w:r w:rsidRPr="00BC35E6">
        <w:rPr>
          <w:color w:val="FF0000"/>
        </w:rPr>
        <w:t>D</w:t>
      </w:r>
      <w:r w:rsidRPr="00F67B7F">
        <w:t xml:space="preserve">  )</w:t>
      </w:r>
    </w:p>
    <w:p w14:paraId="7FA5E7A1" w14:textId="1BB5D48E" w:rsidR="004A584A" w:rsidRPr="00F67B7F" w:rsidRDefault="00EF0CCA" w:rsidP="004A584A">
      <w:pPr>
        <w:pStyle w:val="a5"/>
        <w:spacing w:line="360" w:lineRule="auto"/>
        <w:ind w:left="420" w:firstLineChars="0" w:firstLine="0"/>
      </w:pPr>
      <w:r>
        <w:object w:dxaOrig="6511" w:dyaOrig="2356" w14:anchorId="41BA1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18.5pt" o:ole="">
            <v:imagedata r:id="rId7" o:title=""/>
          </v:shape>
          <o:OLEObject Type="Embed" ProgID="Visio.Drawing.15" ShapeID="_x0000_i1025" DrawAspect="Content" ObjectID="_1695136264" r:id="rId8"/>
        </w:object>
      </w:r>
    </w:p>
    <w:p w14:paraId="1FFD5A28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Bye, L2, Bye</w:t>
      </w:r>
    </w:p>
    <w:p w14:paraId="55787D06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L1, Bye, L2, Bye, Bye</w:t>
      </w:r>
    </w:p>
    <w:p w14:paraId="0A612B3C" w14:textId="77777777" w:rsidR="00501F13" w:rsidRPr="00F67B7F" w:rsidRDefault="00501F13" w:rsidP="00501F13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L2, Bye, Bye</w:t>
      </w:r>
    </w:p>
    <w:p w14:paraId="20401683" w14:textId="384EFB92" w:rsidR="00501F13" w:rsidRPr="00EF0CCA" w:rsidRDefault="00501F13" w:rsidP="00EF0CCA">
      <w:pPr>
        <w:numPr>
          <w:ilvl w:val="0"/>
          <w:numId w:val="3"/>
        </w:num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  <w:r w:rsidRPr="00F67B7F">
        <w:rPr>
          <w:rFonts w:ascii="Times New Roman" w:eastAsia="宋体" w:hAnsi="Times New Roman" w:cs="Times New Roman"/>
          <w:color w:val="000000" w:themeColor="text1"/>
        </w:rPr>
        <w:t>L0, Bye, L1, Bye, Bye, L2</w:t>
      </w:r>
    </w:p>
    <w:p w14:paraId="55AC63A0" w14:textId="77777777" w:rsidR="00501F13" w:rsidRDefault="00501F13" w:rsidP="00501F13">
      <w:pPr>
        <w:spacing w:line="360" w:lineRule="auto"/>
        <w:ind w:left="284"/>
        <w:rPr>
          <w:rFonts w:ascii="Times New Roman" w:eastAsia="宋体" w:hAnsi="Times New Roman" w:cs="Times New Roman"/>
          <w:color w:val="000000" w:themeColor="text1"/>
        </w:rPr>
      </w:pPr>
    </w:p>
    <w:p w14:paraId="5176C844" w14:textId="2AE642F3" w:rsidR="00501F13" w:rsidRPr="002E12CE" w:rsidRDefault="00501F13" w:rsidP="002E12CE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2E12CE">
        <w:rPr>
          <w:color w:val="000000" w:themeColor="text1"/>
        </w:rPr>
        <w:t>分析程序</w:t>
      </w:r>
      <w:r w:rsidRPr="002E12CE">
        <w:rPr>
          <w:color w:val="000000" w:themeColor="text1"/>
        </w:rPr>
        <w:t>homework_wait.c</w:t>
      </w:r>
      <w:r w:rsidRPr="002E12CE">
        <w:rPr>
          <w:color w:val="000000" w:themeColor="text1"/>
        </w:rPr>
        <w:t>，回答下列问题：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501F13" w:rsidRPr="000E34B0" w14:paraId="22E9E320" w14:textId="77777777" w:rsidTr="00EA5877">
        <w:tc>
          <w:tcPr>
            <w:tcW w:w="426" w:type="dxa"/>
          </w:tcPr>
          <w:p w14:paraId="54EDBC0F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F545FBE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/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* </w:t>
            </w:r>
            <w:r w:rsidRPr="006555F5">
              <w:rPr>
                <w:rFonts w:hint="eastAsia"/>
                <w:color w:val="000000" w:themeColor="text1"/>
              </w:rPr>
              <w:t>homework_</w:t>
            </w:r>
            <w:r>
              <w:rPr>
                <w:rFonts w:hint="eastAsia"/>
                <w:color w:val="000000" w:themeColor="text1"/>
              </w:rPr>
              <w:t>wait</w:t>
            </w:r>
            <w:r w:rsidRPr="006555F5">
              <w:rPr>
                <w:color w:val="000000" w:themeColor="text1"/>
              </w:rPr>
              <w:t>.c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*/</w:t>
            </w:r>
          </w:p>
        </w:tc>
      </w:tr>
      <w:tr w:rsidR="00501F13" w:rsidRPr="000E34B0" w14:paraId="1CBD84D0" w14:textId="77777777" w:rsidTr="00EA5877">
        <w:tc>
          <w:tcPr>
            <w:tcW w:w="426" w:type="dxa"/>
          </w:tcPr>
          <w:p w14:paraId="01BB1A12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1E3D70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void homework_wait() {</w:t>
            </w:r>
          </w:p>
        </w:tc>
      </w:tr>
      <w:tr w:rsidR="00501F13" w:rsidRPr="000E34B0" w14:paraId="1B226202" w14:textId="77777777" w:rsidTr="00EA5877">
        <w:tc>
          <w:tcPr>
            <w:tcW w:w="426" w:type="dxa"/>
          </w:tcPr>
          <w:p w14:paraId="2D9CD270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441CB5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id_t pid[N];</w:t>
            </w:r>
          </w:p>
        </w:tc>
      </w:tr>
      <w:tr w:rsidR="00501F13" w:rsidRPr="000E34B0" w14:paraId="02A27358" w14:textId="77777777" w:rsidTr="00EA5877">
        <w:tc>
          <w:tcPr>
            <w:tcW w:w="426" w:type="dxa"/>
          </w:tcPr>
          <w:p w14:paraId="1116B062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E79684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int i, child_status;</w:t>
            </w:r>
          </w:p>
        </w:tc>
      </w:tr>
      <w:tr w:rsidR="00501F13" w:rsidRPr="000E34B0" w14:paraId="021C5A75" w14:textId="77777777" w:rsidTr="00EA5877">
        <w:tc>
          <w:tcPr>
            <w:tcW w:w="426" w:type="dxa"/>
          </w:tcPr>
          <w:p w14:paraId="2D2F9AA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64C246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for (i = 0; i &lt; N; i++) {</w:t>
            </w:r>
          </w:p>
        </w:tc>
      </w:tr>
      <w:tr w:rsidR="00501F13" w:rsidRPr="000E34B0" w14:paraId="475F9889" w14:textId="77777777" w:rsidTr="00EA5877">
        <w:tc>
          <w:tcPr>
            <w:tcW w:w="426" w:type="dxa"/>
          </w:tcPr>
          <w:p w14:paraId="14C6FD5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0F1CD5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(pid[i] = fork()) == 0) {</w:t>
            </w:r>
          </w:p>
        </w:tc>
      </w:tr>
      <w:tr w:rsidR="00501F13" w:rsidRPr="000E34B0" w14:paraId="1A4C5C73" w14:textId="77777777" w:rsidTr="00EA5877">
        <w:tc>
          <w:tcPr>
            <w:tcW w:w="426" w:type="dxa"/>
          </w:tcPr>
          <w:p w14:paraId="396BAB5E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29A08B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exit(100+i); /* Child */</w:t>
            </w:r>
          </w:p>
        </w:tc>
      </w:tr>
      <w:tr w:rsidR="00501F13" w:rsidRPr="000E34B0" w14:paraId="72087F2E" w14:textId="77777777" w:rsidTr="00EA5877">
        <w:tc>
          <w:tcPr>
            <w:tcW w:w="426" w:type="dxa"/>
          </w:tcPr>
          <w:p w14:paraId="7E835BD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0679D4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}</w:t>
            </w:r>
          </w:p>
        </w:tc>
      </w:tr>
      <w:tr w:rsidR="00501F13" w:rsidRPr="000E34B0" w14:paraId="44F9A394" w14:textId="77777777" w:rsidTr="00EA5877">
        <w:tc>
          <w:tcPr>
            <w:tcW w:w="426" w:type="dxa"/>
          </w:tcPr>
          <w:p w14:paraId="4B040D3C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57C84A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501F13" w:rsidRPr="000E34B0" w14:paraId="0F1E3184" w14:textId="77777777" w:rsidTr="00EA5877">
        <w:tc>
          <w:tcPr>
            <w:tcW w:w="426" w:type="dxa"/>
          </w:tcPr>
          <w:p w14:paraId="38054580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D48061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rintf("hello!\n");</w:t>
            </w:r>
          </w:p>
        </w:tc>
      </w:tr>
      <w:tr w:rsidR="00501F13" w:rsidRPr="000E34B0" w14:paraId="014AC9E6" w14:textId="77777777" w:rsidTr="00EA5877">
        <w:tc>
          <w:tcPr>
            <w:tcW w:w="426" w:type="dxa"/>
          </w:tcPr>
          <w:p w14:paraId="145E5F4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37A2E3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for (i = 0; i &lt; N; i++) { /* Parent */</w:t>
            </w:r>
          </w:p>
        </w:tc>
      </w:tr>
      <w:tr w:rsidR="00501F13" w:rsidRPr="000E34B0" w14:paraId="606F8CCE" w14:textId="77777777" w:rsidTr="00EA5877">
        <w:tc>
          <w:tcPr>
            <w:tcW w:w="426" w:type="dxa"/>
          </w:tcPr>
          <w:p w14:paraId="2D30239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AD24A0D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pid_t wpid = wait(&amp;child_status);</w:t>
            </w:r>
          </w:p>
        </w:tc>
      </w:tr>
      <w:tr w:rsidR="00501F13" w:rsidRPr="000E34B0" w14:paraId="0B9F9122" w14:textId="77777777" w:rsidTr="00EA5877">
        <w:tc>
          <w:tcPr>
            <w:tcW w:w="426" w:type="dxa"/>
          </w:tcPr>
          <w:p w14:paraId="3279A63F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FEB942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WIFEXITED(child_status))</w:t>
            </w:r>
          </w:p>
        </w:tc>
      </w:tr>
      <w:tr w:rsidR="00501F13" w:rsidRPr="000E34B0" w14:paraId="1851ECEF" w14:textId="77777777" w:rsidTr="00EA5877">
        <w:tc>
          <w:tcPr>
            <w:tcW w:w="426" w:type="dxa"/>
          </w:tcPr>
          <w:p w14:paraId="038F8DA9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53A4ABC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d with exit status %d\n",</w:t>
            </w:r>
          </w:p>
        </w:tc>
      </w:tr>
      <w:tr w:rsidR="00501F13" w:rsidRPr="000E34B0" w14:paraId="190F2943" w14:textId="77777777" w:rsidTr="00EA5877">
        <w:tc>
          <w:tcPr>
            <w:tcW w:w="426" w:type="dxa"/>
          </w:tcPr>
          <w:p w14:paraId="19FB501D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93D205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       wpid, WEXITSTATUS(child_status));</w:t>
            </w:r>
          </w:p>
        </w:tc>
      </w:tr>
      <w:tr w:rsidR="00501F13" w:rsidRPr="000E34B0" w14:paraId="5BCE2DB3" w14:textId="77777777" w:rsidTr="00EA5877">
        <w:tc>
          <w:tcPr>
            <w:tcW w:w="426" w:type="dxa"/>
          </w:tcPr>
          <w:p w14:paraId="75AEBFE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C044B6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else</w:t>
            </w:r>
          </w:p>
        </w:tc>
      </w:tr>
      <w:tr w:rsidR="00501F13" w:rsidRPr="000E34B0" w14:paraId="0C3E349A" w14:textId="77777777" w:rsidTr="00EA5877">
        <w:tc>
          <w:tcPr>
            <w:tcW w:w="426" w:type="dxa"/>
          </w:tcPr>
          <w:p w14:paraId="0FBC001A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A5C914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 abnormally\n", wpid);</w:t>
            </w:r>
          </w:p>
        </w:tc>
      </w:tr>
      <w:tr w:rsidR="00501F13" w:rsidRPr="000E34B0" w14:paraId="16DE4BBC" w14:textId="77777777" w:rsidTr="00EA5877">
        <w:tc>
          <w:tcPr>
            <w:tcW w:w="426" w:type="dxa"/>
          </w:tcPr>
          <w:p w14:paraId="4974A953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B90A388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}</w:t>
            </w:r>
          </w:p>
        </w:tc>
      </w:tr>
      <w:tr w:rsidR="00501F13" w:rsidRPr="000E34B0" w14:paraId="107AA69D" w14:textId="77777777" w:rsidTr="00EA5877">
        <w:tc>
          <w:tcPr>
            <w:tcW w:w="426" w:type="dxa"/>
          </w:tcPr>
          <w:p w14:paraId="690C2F08" w14:textId="77777777" w:rsidR="00501F13" w:rsidRPr="000E34B0" w:rsidRDefault="00501F13" w:rsidP="00501F13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375278A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4C568178" w14:textId="77777777" w:rsidR="00501F13" w:rsidRPr="000E34B0" w:rsidRDefault="00501F13" w:rsidP="00501F13">
      <w:pPr>
        <w:pStyle w:val="a5"/>
        <w:ind w:left="420" w:firstLineChars="0" w:firstLine="0"/>
        <w:rPr>
          <w:color w:val="000000" w:themeColor="text1"/>
        </w:rPr>
      </w:pPr>
    </w:p>
    <w:p w14:paraId="2DB1A76B" w14:textId="77777777" w:rsidR="00501F13" w:rsidRPr="000E34B0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注释掉第</w:t>
      </w:r>
      <w:r>
        <w:rPr>
          <w:color w:val="000000" w:themeColor="text1"/>
        </w:rPr>
        <w:t>7</w:t>
      </w:r>
      <w:r w:rsidRPr="000E34B0">
        <w:rPr>
          <w:rFonts w:hint="eastAsia"/>
          <w:color w:val="000000" w:themeColor="text1"/>
        </w:rPr>
        <w:t>行代码后，程序执行到第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0</w:t>
      </w:r>
      <w:r w:rsidRPr="000E34B0">
        <w:rPr>
          <w:rFonts w:hint="eastAsia"/>
          <w:color w:val="000000" w:themeColor="text1"/>
        </w:rPr>
        <w:t>行，输出多少个“</w:t>
      </w:r>
      <w:r w:rsidRPr="000E34B0">
        <w:rPr>
          <w:rFonts w:hint="eastAsia"/>
          <w:color w:val="000000" w:themeColor="text1"/>
        </w:rPr>
        <w:t>hell</w:t>
      </w:r>
      <w:r w:rsidRPr="000E34B0">
        <w:rPr>
          <w:color w:val="000000" w:themeColor="text1"/>
        </w:rPr>
        <w:t>o!</w:t>
      </w:r>
      <w:r w:rsidRPr="000E34B0">
        <w:rPr>
          <w:rFonts w:hint="eastAsia"/>
          <w:color w:val="000000" w:themeColor="text1"/>
        </w:rPr>
        <w:t>”（用一个</w:t>
      </w:r>
      <w:r w:rsidRPr="000E34B0">
        <w:rPr>
          <w:rFonts w:hint="eastAsia"/>
          <w:color w:val="000000" w:themeColor="text1"/>
        </w:rPr>
        <w:t>N</w:t>
      </w:r>
      <w:r w:rsidRPr="000E34B0">
        <w:rPr>
          <w:rFonts w:hint="eastAsia"/>
          <w:color w:val="000000" w:themeColor="text1"/>
        </w:rPr>
        <w:t>的函数给出答案）</w:t>
      </w:r>
      <w:r w:rsidRPr="000E34B0">
        <w:rPr>
          <w:rFonts w:hint="eastAsia"/>
          <w:color w:val="000000" w:themeColor="text1"/>
        </w:rPr>
        <w:t>?</w:t>
      </w:r>
      <w:r w:rsidRPr="000E34B0">
        <w:rPr>
          <w:color w:val="000000" w:themeColor="text1"/>
        </w:rPr>
        <w:t xml:space="preserve">   </w:t>
      </w:r>
      <w:r w:rsidRPr="00A9459A">
        <w:rPr>
          <w:color w:val="FF0000"/>
        </w:rPr>
        <w:t xml:space="preserve"> 2^N</w:t>
      </w:r>
    </w:p>
    <w:p w14:paraId="13709103" w14:textId="77777777" w:rsidR="00501F13" w:rsidRPr="000E34B0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N</w:t>
      </w:r>
      <w:r w:rsidRPr="000E34B0">
        <w:rPr>
          <w:color w:val="000000" w:themeColor="text1"/>
        </w:rPr>
        <w:t>=2</w:t>
      </w:r>
      <w:r w:rsidRPr="000E34B0">
        <w:rPr>
          <w:rFonts w:hint="eastAsia"/>
          <w:color w:val="000000" w:themeColor="text1"/>
        </w:rPr>
        <w:t>时，程序正常运行两次，得到的结果是否相同？若不同，请解释原因；</w:t>
      </w:r>
    </w:p>
    <w:p w14:paraId="6077CB19" w14:textId="77777777" w:rsidR="00501F13" w:rsidRPr="00A9459A" w:rsidRDefault="00501F13" w:rsidP="00501F13">
      <w:pPr>
        <w:pStyle w:val="a5"/>
        <w:ind w:left="840" w:firstLineChars="0" w:firstLine="0"/>
        <w:rPr>
          <w:color w:val="FF0000"/>
        </w:rPr>
      </w:pPr>
      <w:r w:rsidRPr="00A9459A">
        <w:rPr>
          <w:rFonts w:hint="eastAsia"/>
          <w:color w:val="FF0000"/>
        </w:rPr>
        <w:t>结果不一定相同。因为</w:t>
      </w:r>
      <w:r w:rsidRPr="00A9459A">
        <w:rPr>
          <w:rFonts w:hint="eastAsia"/>
          <w:color w:val="FF0000"/>
        </w:rPr>
        <w:t>wait</w:t>
      </w:r>
      <w:r w:rsidRPr="00A9459A">
        <w:rPr>
          <w:rFonts w:hint="eastAsia"/>
          <w:color w:val="FF0000"/>
        </w:rPr>
        <w:t>函数等待当前子进程序列的任意一个进程（无序的）终止即返回。</w:t>
      </w:r>
    </w:p>
    <w:p w14:paraId="6EB761F5" w14:textId="77777777" w:rsidR="00501F13" w:rsidRDefault="00501F13" w:rsidP="00501F13">
      <w:pPr>
        <w:pStyle w:val="a5"/>
        <w:numPr>
          <w:ilvl w:val="0"/>
          <w:numId w:val="9"/>
        </w:numPr>
        <w:spacing w:line="360" w:lineRule="auto"/>
        <w:ind w:firstLineChars="0"/>
        <w:rPr>
          <w:color w:val="000000" w:themeColor="text1"/>
        </w:rPr>
      </w:pPr>
      <w:r w:rsidRPr="000E34B0">
        <w:rPr>
          <w:rFonts w:hint="eastAsia"/>
          <w:color w:val="000000" w:themeColor="text1"/>
        </w:rPr>
        <w:t>修改程序，使得子进程能够按照其创建的顺序退出。（</w:t>
      </w:r>
      <w:r>
        <w:rPr>
          <w:rFonts w:hint="eastAsia"/>
          <w:color w:val="000000" w:themeColor="text1"/>
        </w:rPr>
        <w:t>waitpid</w:t>
      </w:r>
      <w:r>
        <w:rPr>
          <w:color w:val="000000" w:themeColor="text1"/>
        </w:rPr>
        <w:t>.c</w:t>
      </w:r>
      <w:r w:rsidRPr="000E34B0">
        <w:rPr>
          <w:rFonts w:hint="eastAsia"/>
          <w:color w:val="000000" w:themeColor="text1"/>
        </w:rPr>
        <w:t>）</w:t>
      </w:r>
    </w:p>
    <w:p w14:paraId="0C35F914" w14:textId="77777777" w:rsidR="00501F13" w:rsidRPr="00A9459A" w:rsidRDefault="00501F13" w:rsidP="00501F13">
      <w:pPr>
        <w:pStyle w:val="a5"/>
        <w:ind w:left="840" w:firstLineChars="0" w:firstLine="0"/>
        <w:rPr>
          <w:color w:val="FF0000"/>
        </w:rPr>
      </w:pPr>
      <w:r w:rsidRPr="00A9459A">
        <w:rPr>
          <w:rFonts w:hint="eastAsia"/>
          <w:color w:val="FF0000"/>
        </w:rPr>
        <w:t>答案</w:t>
      </w:r>
      <w:r w:rsidRPr="00A9459A">
        <w:rPr>
          <w:rFonts w:hint="eastAsia"/>
          <w:color w:val="FF0000"/>
        </w:rPr>
        <w:t>1</w:t>
      </w:r>
      <w:r w:rsidRPr="00A9459A">
        <w:rPr>
          <w:rFonts w:hint="eastAsia"/>
          <w:color w:val="FF0000"/>
        </w:rPr>
        <w:t>：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501F13" w:rsidRPr="000E34B0" w14:paraId="5413C5D0" w14:textId="77777777" w:rsidTr="00EA5877">
        <w:tc>
          <w:tcPr>
            <w:tcW w:w="426" w:type="dxa"/>
          </w:tcPr>
          <w:p w14:paraId="0DA13E86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DE84E60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/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* </w:t>
            </w:r>
            <w:r w:rsidRPr="006555F5">
              <w:rPr>
                <w:rFonts w:hint="eastAsia"/>
                <w:color w:val="000000" w:themeColor="text1"/>
              </w:rPr>
              <w:t>homework_</w:t>
            </w:r>
            <w:r>
              <w:rPr>
                <w:rFonts w:hint="eastAsia"/>
                <w:color w:val="000000" w:themeColor="text1"/>
              </w:rPr>
              <w:t>wait</w:t>
            </w:r>
            <w:r>
              <w:rPr>
                <w:color w:val="000000" w:themeColor="text1"/>
              </w:rPr>
              <w:t>_answer1</w:t>
            </w:r>
            <w:r w:rsidRPr="006555F5">
              <w:rPr>
                <w:color w:val="000000" w:themeColor="text1"/>
              </w:rPr>
              <w:t>.c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*/</w:t>
            </w:r>
          </w:p>
        </w:tc>
      </w:tr>
      <w:tr w:rsidR="00501F13" w:rsidRPr="000E34B0" w14:paraId="7D972559" w14:textId="77777777" w:rsidTr="00EA5877">
        <w:tc>
          <w:tcPr>
            <w:tcW w:w="426" w:type="dxa"/>
          </w:tcPr>
          <w:p w14:paraId="1598B008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DA5D2DD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void homework_wait() {</w:t>
            </w:r>
          </w:p>
        </w:tc>
      </w:tr>
      <w:tr w:rsidR="00501F13" w:rsidRPr="000E34B0" w14:paraId="03B7F81C" w14:textId="77777777" w:rsidTr="00EA5877">
        <w:tc>
          <w:tcPr>
            <w:tcW w:w="426" w:type="dxa"/>
          </w:tcPr>
          <w:p w14:paraId="2A80C8F6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9AA422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id_t pid[N];</w:t>
            </w:r>
          </w:p>
        </w:tc>
      </w:tr>
      <w:tr w:rsidR="00501F13" w:rsidRPr="000E34B0" w14:paraId="1E13F0CD" w14:textId="77777777" w:rsidTr="00EA5877">
        <w:tc>
          <w:tcPr>
            <w:tcW w:w="426" w:type="dxa"/>
          </w:tcPr>
          <w:p w14:paraId="43B5F0E9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5E7F0F6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int i, child_status;</w:t>
            </w:r>
          </w:p>
        </w:tc>
      </w:tr>
      <w:tr w:rsidR="00501F13" w:rsidRPr="000E34B0" w14:paraId="2C0941AA" w14:textId="77777777" w:rsidTr="00EA5877">
        <w:tc>
          <w:tcPr>
            <w:tcW w:w="426" w:type="dxa"/>
          </w:tcPr>
          <w:p w14:paraId="7E099D5E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1E7287E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for (i = 0; i &lt; N; i++) {</w:t>
            </w:r>
          </w:p>
        </w:tc>
      </w:tr>
      <w:tr w:rsidR="00501F13" w:rsidRPr="000E34B0" w14:paraId="2FD51079" w14:textId="77777777" w:rsidTr="00EA5877">
        <w:tc>
          <w:tcPr>
            <w:tcW w:w="426" w:type="dxa"/>
          </w:tcPr>
          <w:p w14:paraId="7A28F311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001CAFD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(pid[i] = fork()) == 0) {</w:t>
            </w:r>
          </w:p>
        </w:tc>
      </w:tr>
      <w:tr w:rsidR="00501F13" w:rsidRPr="000E34B0" w14:paraId="3F6BFEC4" w14:textId="77777777" w:rsidTr="00EA5877">
        <w:tc>
          <w:tcPr>
            <w:tcW w:w="426" w:type="dxa"/>
          </w:tcPr>
          <w:p w14:paraId="1BE5AD27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53077AD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exit(100+i); /* Child */</w:t>
            </w:r>
          </w:p>
        </w:tc>
      </w:tr>
      <w:tr w:rsidR="00501F13" w:rsidRPr="000E34B0" w14:paraId="180A8C22" w14:textId="77777777" w:rsidTr="00EA5877">
        <w:tc>
          <w:tcPr>
            <w:tcW w:w="426" w:type="dxa"/>
          </w:tcPr>
          <w:p w14:paraId="2D1973A8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476AE5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}</w:t>
            </w:r>
          </w:p>
        </w:tc>
      </w:tr>
      <w:tr w:rsidR="00501F13" w:rsidRPr="000E34B0" w14:paraId="7F04EC68" w14:textId="77777777" w:rsidTr="00EA5877">
        <w:tc>
          <w:tcPr>
            <w:tcW w:w="426" w:type="dxa"/>
          </w:tcPr>
          <w:p w14:paraId="67AEAFFE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3A29398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501F13" w:rsidRPr="000E34B0" w14:paraId="56F26104" w14:textId="77777777" w:rsidTr="00EA5877">
        <w:tc>
          <w:tcPr>
            <w:tcW w:w="426" w:type="dxa"/>
          </w:tcPr>
          <w:p w14:paraId="7AEE48D7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26D521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rintf("hello!\n");</w:t>
            </w:r>
          </w:p>
        </w:tc>
      </w:tr>
      <w:tr w:rsidR="00501F13" w:rsidRPr="000E34B0" w14:paraId="6EAC3049" w14:textId="77777777" w:rsidTr="00EA5877">
        <w:tc>
          <w:tcPr>
            <w:tcW w:w="426" w:type="dxa"/>
          </w:tcPr>
          <w:p w14:paraId="2B80C68C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64DB88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for (i = 0; i &lt; N; i++) { /* Parent */</w:t>
            </w:r>
          </w:p>
        </w:tc>
      </w:tr>
      <w:tr w:rsidR="00501F13" w:rsidRPr="000E34B0" w14:paraId="0196BD87" w14:textId="77777777" w:rsidTr="00EA5877">
        <w:tc>
          <w:tcPr>
            <w:tcW w:w="426" w:type="dxa"/>
          </w:tcPr>
          <w:p w14:paraId="5EC55149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2CC4598" w14:textId="77777777" w:rsidR="00501F13" w:rsidRPr="00910B1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</w:pPr>
            <w:r w:rsidRPr="00910B10"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  <w:t xml:space="preserve">        pid_t wpid = waitpid(pid[i], &amp;child_status, 0);</w:t>
            </w:r>
          </w:p>
        </w:tc>
      </w:tr>
      <w:tr w:rsidR="00501F13" w:rsidRPr="000E34B0" w14:paraId="0833686C" w14:textId="77777777" w:rsidTr="00EA5877">
        <w:tc>
          <w:tcPr>
            <w:tcW w:w="426" w:type="dxa"/>
          </w:tcPr>
          <w:p w14:paraId="0EF18756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2E1B6EC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WIFEXITED(child_status))</w:t>
            </w:r>
          </w:p>
        </w:tc>
      </w:tr>
      <w:tr w:rsidR="00501F13" w:rsidRPr="000E34B0" w14:paraId="3ACDBF6A" w14:textId="77777777" w:rsidTr="00EA5877">
        <w:tc>
          <w:tcPr>
            <w:tcW w:w="426" w:type="dxa"/>
          </w:tcPr>
          <w:p w14:paraId="3739A996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A2BBBB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d with exit status %d\n",</w:t>
            </w:r>
          </w:p>
        </w:tc>
      </w:tr>
      <w:tr w:rsidR="00501F13" w:rsidRPr="000E34B0" w14:paraId="56D2BBE7" w14:textId="77777777" w:rsidTr="00EA5877">
        <w:tc>
          <w:tcPr>
            <w:tcW w:w="426" w:type="dxa"/>
          </w:tcPr>
          <w:p w14:paraId="02350E1E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86B48C0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       wpid, WEXITSTATUS(child_status));</w:t>
            </w:r>
          </w:p>
        </w:tc>
      </w:tr>
      <w:tr w:rsidR="00501F13" w:rsidRPr="000E34B0" w14:paraId="059E365B" w14:textId="77777777" w:rsidTr="00EA5877">
        <w:tc>
          <w:tcPr>
            <w:tcW w:w="426" w:type="dxa"/>
          </w:tcPr>
          <w:p w14:paraId="6D7F68B4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BE0AEC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else</w:t>
            </w:r>
          </w:p>
        </w:tc>
      </w:tr>
      <w:tr w:rsidR="00501F13" w:rsidRPr="000E34B0" w14:paraId="40035A2D" w14:textId="77777777" w:rsidTr="00EA5877">
        <w:tc>
          <w:tcPr>
            <w:tcW w:w="426" w:type="dxa"/>
          </w:tcPr>
          <w:p w14:paraId="2197F2AA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D4520AC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 abnormally\n", wpid);</w:t>
            </w:r>
          </w:p>
        </w:tc>
      </w:tr>
      <w:tr w:rsidR="00501F13" w:rsidRPr="000E34B0" w14:paraId="7ABF6B2C" w14:textId="77777777" w:rsidTr="00EA5877">
        <w:tc>
          <w:tcPr>
            <w:tcW w:w="426" w:type="dxa"/>
          </w:tcPr>
          <w:p w14:paraId="5BA73535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8B10952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}</w:t>
            </w:r>
          </w:p>
        </w:tc>
      </w:tr>
      <w:tr w:rsidR="00501F13" w:rsidRPr="000E34B0" w14:paraId="7E7DB5A3" w14:textId="77777777" w:rsidTr="00EA5877">
        <w:tc>
          <w:tcPr>
            <w:tcW w:w="426" w:type="dxa"/>
          </w:tcPr>
          <w:p w14:paraId="1C7F75C4" w14:textId="77777777" w:rsidR="00501F13" w:rsidRPr="000E34B0" w:rsidRDefault="00501F13" w:rsidP="00501F13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0D5A09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37AE1BB0" w14:textId="77777777" w:rsidR="00501F13" w:rsidRDefault="00501F13" w:rsidP="00501F13">
      <w:r>
        <w:tab/>
      </w:r>
      <w:r>
        <w:tab/>
      </w:r>
    </w:p>
    <w:p w14:paraId="2D68F0F3" w14:textId="77777777" w:rsidR="00501F13" w:rsidRPr="00A9459A" w:rsidRDefault="00501F13" w:rsidP="00501F13">
      <w:pPr>
        <w:ind w:left="420" w:firstLine="420"/>
        <w:rPr>
          <w:color w:val="FF0000"/>
        </w:rPr>
      </w:pPr>
      <w:r w:rsidRPr="00A9459A">
        <w:rPr>
          <w:rFonts w:hint="eastAsia"/>
          <w:color w:val="FF0000"/>
        </w:rPr>
        <w:lastRenderedPageBreak/>
        <w:t>答案2：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501F13" w:rsidRPr="000E34B0" w14:paraId="3F4F3F02" w14:textId="77777777" w:rsidTr="00EA5877">
        <w:tc>
          <w:tcPr>
            <w:tcW w:w="426" w:type="dxa"/>
          </w:tcPr>
          <w:p w14:paraId="2DF07518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CC8D2E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/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* </w:t>
            </w:r>
            <w:r w:rsidRPr="006555F5">
              <w:rPr>
                <w:rFonts w:hint="eastAsia"/>
                <w:color w:val="000000" w:themeColor="text1"/>
              </w:rPr>
              <w:t>homework_</w:t>
            </w:r>
            <w:r>
              <w:rPr>
                <w:rFonts w:hint="eastAsia"/>
                <w:color w:val="000000" w:themeColor="text1"/>
              </w:rPr>
              <w:t>wait</w:t>
            </w:r>
            <w:r>
              <w:rPr>
                <w:color w:val="000000" w:themeColor="text1"/>
              </w:rPr>
              <w:t>_answer2</w:t>
            </w:r>
            <w:r w:rsidRPr="006555F5">
              <w:rPr>
                <w:color w:val="000000" w:themeColor="text1"/>
              </w:rPr>
              <w:t>.c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*/</w:t>
            </w:r>
          </w:p>
        </w:tc>
      </w:tr>
      <w:tr w:rsidR="00501F13" w:rsidRPr="000E34B0" w14:paraId="0E5FB659" w14:textId="77777777" w:rsidTr="00EA5877">
        <w:tc>
          <w:tcPr>
            <w:tcW w:w="426" w:type="dxa"/>
          </w:tcPr>
          <w:p w14:paraId="5E3102F8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94BDCBB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void homework_wait() {</w:t>
            </w:r>
          </w:p>
        </w:tc>
      </w:tr>
      <w:tr w:rsidR="00501F13" w:rsidRPr="000E34B0" w14:paraId="022F4C7B" w14:textId="77777777" w:rsidTr="00EA5877">
        <w:tc>
          <w:tcPr>
            <w:tcW w:w="426" w:type="dxa"/>
          </w:tcPr>
          <w:p w14:paraId="08E32198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C8C6C9C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id_t pid[N]</w:t>
            </w: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,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wpid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;</w:t>
            </w:r>
          </w:p>
        </w:tc>
      </w:tr>
      <w:tr w:rsidR="00501F13" w:rsidRPr="000E34B0" w14:paraId="0D6E397D" w14:textId="77777777" w:rsidTr="00EA5877">
        <w:tc>
          <w:tcPr>
            <w:tcW w:w="426" w:type="dxa"/>
          </w:tcPr>
          <w:p w14:paraId="6B95B9D0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A06441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int i, child_status;</w:t>
            </w:r>
          </w:p>
        </w:tc>
      </w:tr>
      <w:tr w:rsidR="00501F13" w:rsidRPr="000E34B0" w14:paraId="282672D8" w14:textId="77777777" w:rsidTr="00EA5877">
        <w:tc>
          <w:tcPr>
            <w:tcW w:w="426" w:type="dxa"/>
          </w:tcPr>
          <w:p w14:paraId="58A026CF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2FDA81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for (i = 0; i &lt; N; i++) {</w:t>
            </w:r>
          </w:p>
        </w:tc>
      </w:tr>
      <w:tr w:rsidR="00501F13" w:rsidRPr="000E34B0" w14:paraId="12D61383" w14:textId="77777777" w:rsidTr="00EA5877">
        <w:tc>
          <w:tcPr>
            <w:tcW w:w="426" w:type="dxa"/>
          </w:tcPr>
          <w:p w14:paraId="66107EF1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1E2BF6A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(pid[i] = fork()) == 0) {</w:t>
            </w:r>
          </w:p>
        </w:tc>
      </w:tr>
      <w:tr w:rsidR="00501F13" w:rsidRPr="000E34B0" w14:paraId="761AE04C" w14:textId="77777777" w:rsidTr="00EA5877">
        <w:tc>
          <w:tcPr>
            <w:tcW w:w="426" w:type="dxa"/>
          </w:tcPr>
          <w:p w14:paraId="39B73F70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609840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exit(100+i); /* Child */</w:t>
            </w:r>
          </w:p>
        </w:tc>
      </w:tr>
      <w:tr w:rsidR="00501F13" w:rsidRPr="000E34B0" w14:paraId="3AA5AF68" w14:textId="77777777" w:rsidTr="00EA5877">
        <w:tc>
          <w:tcPr>
            <w:tcW w:w="426" w:type="dxa"/>
          </w:tcPr>
          <w:p w14:paraId="001BC910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4FD0B42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}</w:t>
            </w:r>
          </w:p>
        </w:tc>
      </w:tr>
      <w:tr w:rsidR="00501F13" w:rsidRPr="000E34B0" w14:paraId="49A38A65" w14:textId="77777777" w:rsidTr="00EA5877">
        <w:tc>
          <w:tcPr>
            <w:tcW w:w="426" w:type="dxa"/>
          </w:tcPr>
          <w:p w14:paraId="0146F523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A36F6B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501F13" w:rsidRPr="000E34B0" w14:paraId="10682954" w14:textId="77777777" w:rsidTr="00EA5877">
        <w:tc>
          <w:tcPr>
            <w:tcW w:w="426" w:type="dxa"/>
          </w:tcPr>
          <w:p w14:paraId="220127B6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15D3933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printf("hello!\n");</w:t>
            </w:r>
          </w:p>
        </w:tc>
      </w:tr>
      <w:tr w:rsidR="00501F13" w:rsidRPr="000E34B0" w14:paraId="14DFB145" w14:textId="77777777" w:rsidTr="00EA5877">
        <w:tc>
          <w:tcPr>
            <w:tcW w:w="426" w:type="dxa"/>
          </w:tcPr>
          <w:p w14:paraId="07064027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5D7DA5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</w:tr>
      <w:tr w:rsidR="00501F13" w:rsidRPr="00C84DBC" w14:paraId="1AB5D7BB" w14:textId="77777777" w:rsidTr="00EA5877">
        <w:tc>
          <w:tcPr>
            <w:tcW w:w="426" w:type="dxa"/>
          </w:tcPr>
          <w:p w14:paraId="64A054FE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5E98590" w14:textId="77777777" w:rsidR="00501F13" w:rsidRPr="00C84DBC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</w:pP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/</w:t>
            </w:r>
            <w:r w:rsidRPr="00C84DBC"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  <w:t>*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回收所有子进程之后再调用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waitpid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就返回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-1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，且设置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errno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为</w:t>
            </w: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>ECHILD</w:t>
            </w:r>
            <w:r w:rsidRPr="00C84DBC"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  <w:t xml:space="preserve"> */</w:t>
            </w:r>
          </w:p>
        </w:tc>
      </w:tr>
      <w:tr w:rsidR="00501F13" w:rsidRPr="000E34B0" w14:paraId="62429BC2" w14:textId="77777777" w:rsidTr="00EA5877">
        <w:tc>
          <w:tcPr>
            <w:tcW w:w="426" w:type="dxa"/>
          </w:tcPr>
          <w:p w14:paraId="4D21E27F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7FAF981" w14:textId="77777777" w:rsidR="00501F13" w:rsidRPr="00C84DBC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</w:pPr>
            <w:r w:rsidRPr="00C84DBC">
              <w:rPr>
                <w:rFonts w:ascii="Consolas" w:hAnsi="Consolas" w:cs="Consolas" w:hint="eastAsia"/>
                <w:color w:val="FF0000"/>
                <w:spacing w:val="4"/>
                <w:kern w:val="0"/>
                <w:sz w:val="20"/>
                <w:szCs w:val="18"/>
              </w:rPr>
              <w:t xml:space="preserve"> </w:t>
            </w:r>
            <w:r w:rsidRPr="00C84DBC"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  <w:t xml:space="preserve">   i = 0;</w:t>
            </w:r>
          </w:p>
        </w:tc>
      </w:tr>
      <w:tr w:rsidR="00501F13" w:rsidRPr="000E34B0" w14:paraId="5121D89F" w14:textId="77777777" w:rsidTr="00EA5877">
        <w:tc>
          <w:tcPr>
            <w:tcW w:w="426" w:type="dxa"/>
          </w:tcPr>
          <w:p w14:paraId="305E4FC6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D2720CB" w14:textId="77777777" w:rsidR="00501F13" w:rsidRPr="00C84DBC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</w:pPr>
            <w:r w:rsidRPr="00C84DBC">
              <w:rPr>
                <w:rFonts w:ascii="Consolas" w:hAnsi="Consolas" w:cs="Consolas"/>
                <w:color w:val="FF0000"/>
                <w:spacing w:val="4"/>
                <w:kern w:val="0"/>
                <w:sz w:val="20"/>
                <w:szCs w:val="18"/>
              </w:rPr>
              <w:t xml:space="preserve">    while((wpid = waitpid(pid[i++], &amp;status, 0)) &gt; 0) { </w:t>
            </w:r>
          </w:p>
        </w:tc>
      </w:tr>
      <w:tr w:rsidR="00501F13" w:rsidRPr="000E34B0" w14:paraId="6F43B473" w14:textId="77777777" w:rsidTr="00EA5877">
        <w:tc>
          <w:tcPr>
            <w:tcW w:w="426" w:type="dxa"/>
          </w:tcPr>
          <w:p w14:paraId="1A80338A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345FE90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if (WIFEXITED(child_status))</w:t>
            </w:r>
          </w:p>
        </w:tc>
      </w:tr>
      <w:tr w:rsidR="00501F13" w:rsidRPr="000E34B0" w14:paraId="449A38EA" w14:textId="77777777" w:rsidTr="00EA5877">
        <w:tc>
          <w:tcPr>
            <w:tcW w:w="426" w:type="dxa"/>
          </w:tcPr>
          <w:p w14:paraId="136E8D53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3307236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d with exit status %d\n",</w:t>
            </w:r>
          </w:p>
        </w:tc>
      </w:tr>
      <w:tr w:rsidR="00501F13" w:rsidRPr="000E34B0" w14:paraId="31A6FF69" w14:textId="77777777" w:rsidTr="00EA5877">
        <w:tc>
          <w:tcPr>
            <w:tcW w:w="426" w:type="dxa"/>
          </w:tcPr>
          <w:p w14:paraId="6B8644CB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90A0D25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       wpid, WEXITSTATUS(child_status));</w:t>
            </w:r>
          </w:p>
        </w:tc>
      </w:tr>
      <w:tr w:rsidR="00501F13" w:rsidRPr="000E34B0" w14:paraId="649FFF8A" w14:textId="77777777" w:rsidTr="00EA5877">
        <w:tc>
          <w:tcPr>
            <w:tcW w:w="426" w:type="dxa"/>
          </w:tcPr>
          <w:p w14:paraId="6EA1371C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9CC1074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else</w:t>
            </w:r>
          </w:p>
        </w:tc>
      </w:tr>
      <w:tr w:rsidR="00501F13" w:rsidRPr="000E34B0" w14:paraId="570E8DD8" w14:textId="77777777" w:rsidTr="00EA5877">
        <w:tc>
          <w:tcPr>
            <w:tcW w:w="426" w:type="dxa"/>
          </w:tcPr>
          <w:p w14:paraId="691B4352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5F29A19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    printf("Child %d terminate abnormally\n", wpid);</w:t>
            </w:r>
          </w:p>
        </w:tc>
      </w:tr>
      <w:tr w:rsidR="00501F13" w:rsidRPr="000E34B0" w14:paraId="77228A1D" w14:textId="77777777" w:rsidTr="00EA5877">
        <w:tc>
          <w:tcPr>
            <w:tcW w:w="426" w:type="dxa"/>
          </w:tcPr>
          <w:p w14:paraId="64646C5C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B9DFDE7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}</w:t>
            </w:r>
          </w:p>
        </w:tc>
      </w:tr>
      <w:tr w:rsidR="00501F13" w:rsidRPr="000E34B0" w14:paraId="682CE914" w14:textId="77777777" w:rsidTr="00EA5877">
        <w:tc>
          <w:tcPr>
            <w:tcW w:w="426" w:type="dxa"/>
          </w:tcPr>
          <w:p w14:paraId="03197CD7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3D6F2CA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</w:tr>
      <w:tr w:rsidR="00501F13" w:rsidRPr="000E34B0" w14:paraId="7E02A5F8" w14:textId="77777777" w:rsidTr="00EA5877">
        <w:tc>
          <w:tcPr>
            <w:tcW w:w="426" w:type="dxa"/>
          </w:tcPr>
          <w:p w14:paraId="1DF68FDB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6F988D2" w14:textId="77777777" w:rsidR="00501F13" w:rsidRPr="00857B09" w:rsidRDefault="00501F13" w:rsidP="00EA5877">
            <w:pPr>
              <w:rPr>
                <w:szCs w:val="21"/>
              </w:rPr>
            </w:pPr>
            <w:r w:rsidRPr="00857B09">
              <w:rPr>
                <w:szCs w:val="21"/>
              </w:rPr>
              <w:t xml:space="preserve">   if (errno != ECHILD) </w:t>
            </w:r>
          </w:p>
        </w:tc>
      </w:tr>
      <w:tr w:rsidR="00501F13" w:rsidRPr="000E34B0" w14:paraId="6BAA3F92" w14:textId="77777777" w:rsidTr="00EA5877">
        <w:tc>
          <w:tcPr>
            <w:tcW w:w="426" w:type="dxa"/>
          </w:tcPr>
          <w:p w14:paraId="46A61873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D04C945" w14:textId="77777777" w:rsidR="00501F13" w:rsidRPr="00857B09" w:rsidRDefault="00501F13" w:rsidP="00EA5877">
            <w:pPr>
              <w:rPr>
                <w:szCs w:val="21"/>
              </w:rPr>
            </w:pPr>
            <w:r w:rsidRPr="00857B09">
              <w:rPr>
                <w:szCs w:val="21"/>
              </w:rPr>
              <w:tab/>
            </w:r>
            <w:r>
              <w:rPr>
                <w:szCs w:val="21"/>
              </w:rPr>
              <w:t xml:space="preserve">   </w:t>
            </w:r>
            <w:r w:rsidRPr="00857B09">
              <w:rPr>
                <w:szCs w:val="21"/>
              </w:rPr>
              <w:t>unix_error("waitpid error");</w:t>
            </w:r>
          </w:p>
        </w:tc>
      </w:tr>
      <w:tr w:rsidR="00501F13" w:rsidRPr="000E34B0" w14:paraId="624CD33B" w14:textId="77777777" w:rsidTr="00EA5877">
        <w:tc>
          <w:tcPr>
            <w:tcW w:w="426" w:type="dxa"/>
          </w:tcPr>
          <w:p w14:paraId="7D55A644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9D88400" w14:textId="77777777" w:rsidR="00501F13" w:rsidRPr="00857B09" w:rsidRDefault="00501F13" w:rsidP="00EA5877">
            <w:pPr>
              <w:rPr>
                <w:szCs w:val="21"/>
              </w:rPr>
            </w:pPr>
          </w:p>
        </w:tc>
      </w:tr>
      <w:tr w:rsidR="00501F13" w:rsidRPr="000E34B0" w14:paraId="6C28C765" w14:textId="77777777" w:rsidTr="00EA5877">
        <w:tc>
          <w:tcPr>
            <w:tcW w:w="426" w:type="dxa"/>
          </w:tcPr>
          <w:p w14:paraId="38507977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250ADD0" w14:textId="77777777" w:rsidR="00501F13" w:rsidRPr="00857B09" w:rsidRDefault="00501F13" w:rsidP="00EA5877">
            <w:pPr>
              <w:rPr>
                <w:szCs w:val="21"/>
              </w:rPr>
            </w:pPr>
            <w:r w:rsidRPr="00857B09">
              <w:rPr>
                <w:szCs w:val="21"/>
              </w:rPr>
              <w:t xml:space="preserve">    exit(0);</w:t>
            </w:r>
          </w:p>
        </w:tc>
      </w:tr>
      <w:tr w:rsidR="00501F13" w:rsidRPr="000E34B0" w14:paraId="128D55BD" w14:textId="77777777" w:rsidTr="00EA5877">
        <w:tc>
          <w:tcPr>
            <w:tcW w:w="426" w:type="dxa"/>
          </w:tcPr>
          <w:p w14:paraId="73766ECB" w14:textId="77777777" w:rsidR="00501F13" w:rsidRPr="000E34B0" w:rsidRDefault="00501F13" w:rsidP="00501F13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1855151" w14:textId="77777777" w:rsidR="00501F13" w:rsidRPr="000E34B0" w:rsidRDefault="00501F13" w:rsidP="00EA5877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531EE7CF" w14:textId="77777777" w:rsidR="00501F13" w:rsidRPr="00F67B7F" w:rsidRDefault="00501F13" w:rsidP="00501F13">
      <w:pPr>
        <w:pStyle w:val="a5"/>
        <w:spacing w:line="360" w:lineRule="auto"/>
        <w:ind w:left="420" w:firstLineChars="0" w:firstLine="0"/>
        <w:rPr>
          <w:color w:val="000000" w:themeColor="text1"/>
        </w:rPr>
      </w:pPr>
    </w:p>
    <w:p w14:paraId="63AFDA39" w14:textId="77777777" w:rsidR="00501F13" w:rsidRPr="00F67B7F" w:rsidRDefault="00501F13" w:rsidP="00501F13">
      <w:pPr>
        <w:spacing w:line="360" w:lineRule="auto"/>
        <w:rPr>
          <w:rFonts w:ascii="Times New Roman" w:eastAsia="宋体" w:hAnsi="Times New Roman" w:cs="Times New Roman"/>
          <w:color w:val="000000" w:themeColor="text1"/>
        </w:rPr>
      </w:pPr>
    </w:p>
    <w:p w14:paraId="6C53975E" w14:textId="6DF525B8" w:rsidR="00A87F4F" w:rsidRDefault="00A87F4F">
      <w:pPr>
        <w:widowControl/>
        <w:jc w:val="left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br w:type="page"/>
      </w:r>
    </w:p>
    <w:p w14:paraId="6ACAF924" w14:textId="77777777" w:rsidR="00A87F4F" w:rsidRDefault="00A87F4F" w:rsidP="00A87F4F">
      <w:pPr>
        <w:spacing w:line="360" w:lineRule="auto"/>
        <w:jc w:val="center"/>
        <w:rPr>
          <w:b/>
          <w:color w:val="000000" w:themeColor="text1"/>
          <w:sz w:val="32"/>
          <w:szCs w:val="32"/>
        </w:rPr>
      </w:pPr>
      <w:r>
        <w:rPr>
          <w:b/>
          <w:color w:val="000000" w:themeColor="text1"/>
          <w:sz w:val="32"/>
          <w:szCs w:val="32"/>
        </w:rPr>
        <w:lastRenderedPageBreak/>
        <w:t xml:space="preserve">Part 2. </w:t>
      </w:r>
      <w:r>
        <w:rPr>
          <w:rFonts w:hint="eastAsia"/>
          <w:b/>
          <w:color w:val="000000" w:themeColor="text1"/>
          <w:sz w:val="32"/>
          <w:szCs w:val="32"/>
        </w:rPr>
        <w:t>并发与同步</w:t>
      </w:r>
    </w:p>
    <w:p w14:paraId="6C1A1C9F" w14:textId="77777777" w:rsidR="00EA45E0" w:rsidRPr="00916EA7" w:rsidRDefault="00EA45E0" w:rsidP="00EA45E0">
      <w:pPr>
        <w:pStyle w:val="a5"/>
        <w:numPr>
          <w:ilvl w:val="0"/>
          <w:numId w:val="29"/>
        </w:numPr>
        <w:spacing w:line="360" w:lineRule="auto"/>
        <w:ind w:firstLineChars="0"/>
      </w:pPr>
      <w:r w:rsidRPr="00916EA7">
        <w:rPr>
          <w:rFonts w:hint="eastAsia"/>
        </w:rPr>
        <w:t>一个正在访问临界资源的进程由于申请等待</w:t>
      </w:r>
      <w:r w:rsidRPr="00916EA7">
        <w:t>I/O</w:t>
      </w:r>
      <w:r w:rsidRPr="00916EA7">
        <w:rPr>
          <w:rFonts w:hint="eastAsia"/>
        </w:rPr>
        <w:t>操作而被中断时，它</w:t>
      </w:r>
      <w:r w:rsidRPr="00BF57C6">
        <w:rPr>
          <w:b/>
          <w:bCs/>
        </w:rPr>
        <w:t>（</w:t>
      </w:r>
      <w:r w:rsidRPr="00BF57C6">
        <w:rPr>
          <w:b/>
          <w:bCs/>
        </w:rPr>
        <w:t xml:space="preserve">  </w:t>
      </w:r>
      <w:r w:rsidRPr="00BF57C6">
        <w:rPr>
          <w:b/>
          <w:bCs/>
        </w:rPr>
        <w:t>）</w:t>
      </w:r>
    </w:p>
    <w:p w14:paraId="40C8F4A6" w14:textId="77777777" w:rsidR="00EA45E0" w:rsidRDefault="00EA45E0" w:rsidP="00EA45E0">
      <w:pPr>
        <w:pStyle w:val="a5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允许其他进程进入与该进程相关的临界区</w:t>
      </w:r>
    </w:p>
    <w:p w14:paraId="785E6BED" w14:textId="77777777" w:rsidR="00EA45E0" w:rsidRDefault="00EA45E0" w:rsidP="00EA45E0">
      <w:pPr>
        <w:pStyle w:val="a5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不允许其他进程进入任何临界区</w:t>
      </w:r>
    </w:p>
    <w:p w14:paraId="595F6B51" w14:textId="77777777" w:rsidR="00EA45E0" w:rsidRDefault="00EA45E0" w:rsidP="00EA45E0">
      <w:pPr>
        <w:pStyle w:val="a5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允许其他进程抢占处理器，但不得进入该进程的临界区</w:t>
      </w:r>
    </w:p>
    <w:p w14:paraId="3CA4E4F5" w14:textId="77777777" w:rsidR="00EA45E0" w:rsidRDefault="00EA45E0" w:rsidP="00EA45E0">
      <w:pPr>
        <w:pStyle w:val="a5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不允许任何进程抢占处理器</w:t>
      </w:r>
    </w:p>
    <w:p w14:paraId="1CF05F60" w14:textId="77777777" w:rsidR="00EA45E0" w:rsidRDefault="00EA45E0" w:rsidP="00EA45E0"/>
    <w:p w14:paraId="4C87AD95" w14:textId="77777777" w:rsidR="00EA45E0" w:rsidRPr="00BF57C6" w:rsidRDefault="00EA45E0" w:rsidP="00EA45E0">
      <w:pPr>
        <w:pStyle w:val="a5"/>
        <w:numPr>
          <w:ilvl w:val="0"/>
          <w:numId w:val="29"/>
        </w:numPr>
        <w:spacing w:line="360" w:lineRule="auto"/>
        <w:ind w:firstLineChars="0"/>
        <w:rPr>
          <w:rFonts w:ascii="宋体" w:hAnsi="宋体"/>
        </w:rPr>
      </w:pPr>
      <w:r w:rsidRPr="00BF57C6">
        <w:rPr>
          <w:rFonts w:ascii="宋体" w:hAnsi="宋体" w:hint="eastAsia"/>
        </w:rPr>
        <w:t>设与某资源相关联的信号量初值为</w:t>
      </w:r>
      <w:r w:rsidRPr="00BF57C6">
        <w:rPr>
          <w:rFonts w:ascii="宋体" w:hAnsi="宋体"/>
        </w:rPr>
        <w:t>3，</w:t>
      </w:r>
      <w:r w:rsidRPr="00BF57C6">
        <w:rPr>
          <w:rFonts w:ascii="宋体" w:hAnsi="宋体" w:hint="eastAsia"/>
        </w:rPr>
        <w:t>当前值为</w:t>
      </w:r>
      <w:r w:rsidRPr="00BF57C6">
        <w:rPr>
          <w:rFonts w:ascii="宋体" w:hAnsi="宋体"/>
        </w:rPr>
        <w:t>1，</w:t>
      </w:r>
      <w:r w:rsidRPr="00BF57C6">
        <w:rPr>
          <w:rFonts w:ascii="宋体" w:hAnsi="宋体" w:hint="eastAsia"/>
        </w:rPr>
        <w:t>若M表示该资源此时可以用的个数，N表示等待该资源的进程数</w:t>
      </w:r>
      <w:r w:rsidRPr="00BF57C6">
        <w:rPr>
          <w:rFonts w:ascii="宋体" w:hAnsi="宋体"/>
        </w:rPr>
        <w:t>，</w:t>
      </w:r>
      <w:r w:rsidRPr="00BF57C6">
        <w:rPr>
          <w:rFonts w:ascii="宋体" w:hAnsi="宋体" w:hint="eastAsia"/>
        </w:rPr>
        <w:t>那么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M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和N</w:t>
      </w:r>
      <w:r w:rsidRPr="00BF57C6">
        <w:rPr>
          <w:rFonts w:ascii="宋体" w:hAnsi="宋体"/>
        </w:rPr>
        <w:t xml:space="preserve"> </w:t>
      </w:r>
      <w:r w:rsidRPr="00BF57C6">
        <w:rPr>
          <w:rFonts w:ascii="宋体" w:hAnsi="宋体" w:hint="eastAsia"/>
        </w:rPr>
        <w:t>分别为</w:t>
      </w:r>
      <w:r w:rsidRPr="00BF57C6">
        <w:rPr>
          <w:b/>
          <w:bCs/>
        </w:rPr>
        <w:t>（</w:t>
      </w:r>
      <w:r w:rsidRPr="00BF57C6">
        <w:rPr>
          <w:b/>
          <w:bCs/>
        </w:rPr>
        <w:t xml:space="preserve">  </w:t>
      </w:r>
      <w:r w:rsidRPr="00BF57C6">
        <w:rPr>
          <w:b/>
          <w:bCs/>
        </w:rPr>
        <w:t>）</w:t>
      </w:r>
    </w:p>
    <w:p w14:paraId="0C1B0074" w14:textId="77777777" w:rsidR="00EA45E0" w:rsidRDefault="00EA45E0" w:rsidP="00EA45E0">
      <w:pPr>
        <w:pStyle w:val="a5"/>
        <w:numPr>
          <w:ilvl w:val="0"/>
          <w:numId w:val="27"/>
        </w:numPr>
        <w:spacing w:line="360" w:lineRule="auto"/>
        <w:ind w:firstLineChars="0"/>
      </w:pPr>
      <w:r>
        <w:t>0</w:t>
      </w:r>
      <w:r>
        <w:t>，</w:t>
      </w:r>
      <w:r>
        <w:t>1</w:t>
      </w:r>
    </w:p>
    <w:p w14:paraId="02ED1505" w14:textId="77777777" w:rsidR="00EA45E0" w:rsidRDefault="00EA45E0" w:rsidP="00EA45E0">
      <w:pPr>
        <w:pStyle w:val="a5"/>
        <w:numPr>
          <w:ilvl w:val="0"/>
          <w:numId w:val="27"/>
        </w:numPr>
        <w:spacing w:line="360" w:lineRule="auto"/>
        <w:ind w:firstLineChars="0"/>
      </w:pPr>
      <w:r>
        <w:t>1</w:t>
      </w:r>
      <w:r>
        <w:t>，</w:t>
      </w:r>
      <w:r>
        <w:t>0</w:t>
      </w:r>
    </w:p>
    <w:p w14:paraId="5C4C211A" w14:textId="77777777" w:rsidR="00EA45E0" w:rsidRDefault="00EA45E0" w:rsidP="00EA45E0">
      <w:pPr>
        <w:pStyle w:val="a5"/>
        <w:numPr>
          <w:ilvl w:val="0"/>
          <w:numId w:val="27"/>
        </w:numPr>
        <w:spacing w:line="360" w:lineRule="auto"/>
        <w:ind w:firstLineChars="0"/>
      </w:pPr>
      <w:r>
        <w:t>1</w:t>
      </w:r>
      <w:r>
        <w:t>，</w:t>
      </w:r>
      <w:r>
        <w:t>2</w:t>
      </w:r>
    </w:p>
    <w:p w14:paraId="6F9EDCCE" w14:textId="77777777" w:rsidR="00EA45E0" w:rsidRDefault="00EA45E0" w:rsidP="00EA45E0">
      <w:pPr>
        <w:pStyle w:val="a5"/>
        <w:numPr>
          <w:ilvl w:val="0"/>
          <w:numId w:val="27"/>
        </w:numPr>
        <w:spacing w:line="360" w:lineRule="auto"/>
        <w:ind w:firstLineChars="0"/>
      </w:pPr>
      <w:r>
        <w:t>2</w:t>
      </w:r>
      <w:r>
        <w:t>，</w:t>
      </w:r>
      <w:r>
        <w:t>0</w:t>
      </w:r>
    </w:p>
    <w:p w14:paraId="3C89AD11" w14:textId="77777777" w:rsidR="00EA45E0" w:rsidRDefault="00EA45E0" w:rsidP="00EA45E0"/>
    <w:p w14:paraId="08C1441D" w14:textId="77777777" w:rsidR="00EA45E0" w:rsidRDefault="00EA45E0" w:rsidP="00EA45E0">
      <w:pPr>
        <w:pStyle w:val="1"/>
        <w:numPr>
          <w:ilvl w:val="0"/>
          <w:numId w:val="29"/>
        </w:numPr>
        <w:spacing w:line="360" w:lineRule="auto"/>
        <w:ind w:firstLineChars="0"/>
        <w:rPr>
          <w:rFonts w:ascii="宋体" w:hAnsi="宋体" w:cstheme="minorBidi"/>
          <w:szCs w:val="22"/>
        </w:rPr>
      </w:pPr>
      <w:r w:rsidRPr="00916EA7">
        <w:rPr>
          <w:rFonts w:ascii="宋体" w:hAnsi="宋体" w:cstheme="minorBidi" w:hint="eastAsia"/>
          <w:szCs w:val="22"/>
        </w:rPr>
        <w:t>如下所示的程序在运行后永远也不会结束。请改写该程序，在不删除和修改任何现有语句的前提下，只添加新语句，使得程序在用户输入任意字符后能够正常结束。并要求程序在结束前只可输出一条语句“</w:t>
      </w:r>
      <w:r w:rsidRPr="00916EA7">
        <w:rPr>
          <w:rFonts w:ascii="宋体" w:hAnsi="宋体" w:cstheme="minorBidi"/>
          <w:szCs w:val="22"/>
        </w:rPr>
        <w:t>received a signal\n</w:t>
      </w:r>
      <w:r w:rsidRPr="00916EA7">
        <w:rPr>
          <w:rFonts w:ascii="宋体" w:hAnsi="宋体" w:cstheme="minorBidi" w:hint="eastAsia"/>
          <w:szCs w:val="22"/>
        </w:rPr>
        <w:t>”。（提示：使用信号；已给出所需要的头文件；建议实际运行进行测试）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"/>
        <w:gridCol w:w="7513"/>
      </w:tblGrid>
      <w:tr w:rsidR="00EA45E0" w:rsidRPr="000E34B0" w14:paraId="7BBFE48A" w14:textId="77777777" w:rsidTr="009438B0">
        <w:tc>
          <w:tcPr>
            <w:tcW w:w="426" w:type="dxa"/>
          </w:tcPr>
          <w:p w14:paraId="795EC554" w14:textId="77777777" w:rsidR="00EA45E0" w:rsidRPr="002D2AB3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3C51B94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tdio.h&gt;</w:t>
            </w:r>
          </w:p>
        </w:tc>
      </w:tr>
      <w:tr w:rsidR="00EA45E0" w:rsidRPr="000E34B0" w14:paraId="2BC8CA58" w14:textId="77777777" w:rsidTr="009438B0">
        <w:tc>
          <w:tcPr>
            <w:tcW w:w="426" w:type="dxa"/>
          </w:tcPr>
          <w:p w14:paraId="0BAF71EE" w14:textId="77777777" w:rsidR="00EA45E0" w:rsidRPr="002D2AB3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4B26B3C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ys/types.h&gt;</w:t>
            </w:r>
          </w:p>
        </w:tc>
      </w:tr>
      <w:tr w:rsidR="00EA45E0" w:rsidRPr="000E34B0" w14:paraId="0F878A1D" w14:textId="77777777" w:rsidTr="009438B0">
        <w:tc>
          <w:tcPr>
            <w:tcW w:w="426" w:type="dxa"/>
          </w:tcPr>
          <w:p w14:paraId="51075AE0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236131A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ignal.h&gt;</w:t>
            </w:r>
          </w:p>
        </w:tc>
      </w:tr>
      <w:tr w:rsidR="00EA45E0" w:rsidRPr="000E34B0" w14:paraId="3FD1B6C9" w14:textId="77777777" w:rsidTr="009438B0">
        <w:tc>
          <w:tcPr>
            <w:tcW w:w="426" w:type="dxa"/>
          </w:tcPr>
          <w:p w14:paraId="5DCA40D1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3257A4D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unistd.h&gt;</w:t>
            </w:r>
          </w:p>
        </w:tc>
      </w:tr>
      <w:tr w:rsidR="00EA45E0" w:rsidRPr="000E34B0" w14:paraId="30A05B73" w14:textId="77777777" w:rsidTr="009438B0">
        <w:tc>
          <w:tcPr>
            <w:tcW w:w="426" w:type="dxa"/>
          </w:tcPr>
          <w:p w14:paraId="6B5E1C8D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47A3DC5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tdlib.h&gt;</w:t>
            </w:r>
          </w:p>
        </w:tc>
      </w:tr>
      <w:tr w:rsidR="00EA45E0" w:rsidRPr="000E34B0" w14:paraId="46BD2BF9" w14:textId="77777777" w:rsidTr="009438B0">
        <w:tc>
          <w:tcPr>
            <w:tcW w:w="426" w:type="dxa"/>
          </w:tcPr>
          <w:p w14:paraId="12E11D0D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1244021" w14:textId="77777777" w:rsidR="00EA45E0" w:rsidRPr="002D2AB3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#include &lt;sys/wait.h&gt;</w:t>
            </w:r>
          </w:p>
        </w:tc>
      </w:tr>
      <w:tr w:rsidR="00EA45E0" w:rsidRPr="000E34B0" w14:paraId="1FBA7DBB" w14:textId="77777777" w:rsidTr="009438B0">
        <w:tc>
          <w:tcPr>
            <w:tcW w:w="426" w:type="dxa"/>
          </w:tcPr>
          <w:p w14:paraId="624CBE34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529CD6C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nt main(){</w:t>
            </w:r>
          </w:p>
        </w:tc>
      </w:tr>
      <w:tr w:rsidR="00EA45E0" w:rsidRPr="000E34B0" w14:paraId="04CF7237" w14:textId="77777777" w:rsidTr="009438B0">
        <w:tc>
          <w:tcPr>
            <w:tcW w:w="426" w:type="dxa"/>
          </w:tcPr>
          <w:p w14:paraId="50762C13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6085B722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nt child_pid;</w:t>
            </w:r>
          </w:p>
        </w:tc>
      </w:tr>
      <w:tr w:rsidR="00EA45E0" w:rsidRPr="000E34B0" w14:paraId="23E4A325" w14:textId="77777777" w:rsidTr="009438B0">
        <w:tc>
          <w:tcPr>
            <w:tcW w:w="426" w:type="dxa"/>
          </w:tcPr>
          <w:p w14:paraId="255D59CF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94B2C06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if((child_pid=fork())==0){</w:t>
            </w:r>
          </w:p>
        </w:tc>
      </w:tr>
      <w:tr w:rsidR="00EA45E0" w:rsidRPr="000E34B0" w14:paraId="29AFCC62" w14:textId="77777777" w:rsidTr="009438B0">
        <w:tc>
          <w:tcPr>
            <w:tcW w:w="426" w:type="dxa"/>
          </w:tcPr>
          <w:p w14:paraId="1553886D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40A58A1A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while(1);</w:t>
            </w:r>
          </w:p>
        </w:tc>
      </w:tr>
      <w:tr w:rsidR="00EA45E0" w:rsidRPr="000E34B0" w14:paraId="119D4175" w14:textId="77777777" w:rsidTr="009438B0">
        <w:tc>
          <w:tcPr>
            <w:tcW w:w="426" w:type="dxa"/>
          </w:tcPr>
          <w:p w14:paraId="58408346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DF8ECB2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printf(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"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forbidden zone\n</w:t>
            </w: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"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);</w:t>
            </w:r>
          </w:p>
        </w:tc>
      </w:tr>
      <w:tr w:rsidR="00EA45E0" w:rsidRPr="000E34B0" w14:paraId="385AED48" w14:textId="77777777" w:rsidTr="009438B0">
        <w:tc>
          <w:tcPr>
            <w:tcW w:w="426" w:type="dxa"/>
          </w:tcPr>
          <w:p w14:paraId="58E4E258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FCC36B0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e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xit(0);</w:t>
            </w:r>
          </w:p>
        </w:tc>
      </w:tr>
      <w:tr w:rsidR="00EA45E0" w:rsidRPr="000E34B0" w14:paraId="4819D4AE" w14:textId="77777777" w:rsidTr="009438B0">
        <w:tc>
          <w:tcPr>
            <w:tcW w:w="426" w:type="dxa"/>
          </w:tcPr>
          <w:p w14:paraId="134DB9DA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27DF99BE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}</w:t>
            </w:r>
          </w:p>
        </w:tc>
      </w:tr>
      <w:tr w:rsidR="00EA45E0" w:rsidRPr="000E34B0" w14:paraId="26AA3703" w14:textId="77777777" w:rsidTr="009438B0">
        <w:tc>
          <w:tcPr>
            <w:tcW w:w="426" w:type="dxa"/>
          </w:tcPr>
          <w:p w14:paraId="2200FC11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1AD2DE63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else{</w:t>
            </w:r>
          </w:p>
        </w:tc>
      </w:tr>
      <w:tr w:rsidR="00EA45E0" w:rsidRPr="000E34B0" w14:paraId="3FCF1570" w14:textId="77777777" w:rsidTr="009438B0">
        <w:tc>
          <w:tcPr>
            <w:tcW w:w="426" w:type="dxa"/>
          </w:tcPr>
          <w:p w14:paraId="6B0D26A9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291008D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while(getc(stdin)){</w:t>
            </w:r>
          </w:p>
        </w:tc>
      </w:tr>
      <w:tr w:rsidR="00EA45E0" w:rsidRPr="000E34B0" w14:paraId="6EC1542D" w14:textId="77777777" w:rsidTr="009438B0">
        <w:tc>
          <w:tcPr>
            <w:tcW w:w="426" w:type="dxa"/>
          </w:tcPr>
          <w:p w14:paraId="0676390A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0076F5D3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wait(0);</w:t>
            </w:r>
          </w:p>
        </w:tc>
      </w:tr>
      <w:tr w:rsidR="00EA45E0" w:rsidRPr="000E34B0" w14:paraId="48FFB22B" w14:textId="77777777" w:rsidTr="009438B0">
        <w:tc>
          <w:tcPr>
            <w:tcW w:w="426" w:type="dxa"/>
          </w:tcPr>
          <w:p w14:paraId="09C728DB" w14:textId="77777777" w:rsidR="00EA45E0" w:rsidRPr="000E34B0" w:rsidRDefault="00EA45E0" w:rsidP="00EA45E0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87704CB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E34B0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     exit(0);</w:t>
            </w:r>
          </w:p>
        </w:tc>
      </w:tr>
      <w:tr w:rsidR="00EA45E0" w:rsidRPr="000E34B0" w14:paraId="44480775" w14:textId="77777777" w:rsidTr="009438B0">
        <w:tc>
          <w:tcPr>
            <w:tcW w:w="426" w:type="dxa"/>
          </w:tcPr>
          <w:p w14:paraId="1462EDF8" w14:textId="77777777" w:rsidR="00EA45E0" w:rsidRPr="000E34B0" w:rsidRDefault="00EA45E0" w:rsidP="009438B0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32500E79" w14:textId="77777777" w:rsidR="00EA45E0" w:rsidRPr="002D2AB3" w:rsidRDefault="00EA45E0" w:rsidP="009438B0">
            <w:pPr>
              <w:ind w:firstLineChars="400" w:firstLine="832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2D2AB3"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  <w:tr w:rsidR="00EA45E0" w:rsidRPr="000E34B0" w14:paraId="6D7DB89A" w14:textId="77777777" w:rsidTr="009438B0">
        <w:tc>
          <w:tcPr>
            <w:tcW w:w="426" w:type="dxa"/>
          </w:tcPr>
          <w:p w14:paraId="1A52E2A1" w14:textId="77777777" w:rsidR="00EA45E0" w:rsidRPr="000E34B0" w:rsidRDefault="00EA45E0" w:rsidP="009438B0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78CD0D22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  <w:t xml:space="preserve">   }</w:t>
            </w:r>
          </w:p>
        </w:tc>
      </w:tr>
      <w:tr w:rsidR="00EA45E0" w:rsidRPr="000E34B0" w14:paraId="37AEA381" w14:textId="77777777" w:rsidTr="009438B0">
        <w:tc>
          <w:tcPr>
            <w:tcW w:w="426" w:type="dxa"/>
          </w:tcPr>
          <w:p w14:paraId="0B1FD17A" w14:textId="77777777" w:rsidR="00EA45E0" w:rsidRPr="000E34B0" w:rsidRDefault="00EA45E0" w:rsidP="009438B0">
            <w:pPr>
              <w:pStyle w:val="a5"/>
              <w:numPr>
                <w:ilvl w:val="0"/>
                <w:numId w:val="8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  <w:tc>
          <w:tcPr>
            <w:tcW w:w="7513" w:type="dxa"/>
          </w:tcPr>
          <w:p w14:paraId="5EB3ED97" w14:textId="77777777" w:rsidR="00EA45E0" w:rsidRPr="000E34B0" w:rsidRDefault="00EA45E0" w:rsidP="009438B0">
            <w:pPr>
              <w:pStyle w:val="a5"/>
              <w:ind w:firstLineChars="0" w:firstLine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  <w:t>}</w:t>
            </w:r>
          </w:p>
        </w:tc>
      </w:tr>
    </w:tbl>
    <w:p w14:paraId="41C36A0C" w14:textId="77777777" w:rsidR="00EA45E0" w:rsidRDefault="00EA45E0" w:rsidP="00EA45E0"/>
    <w:p w14:paraId="00C83491" w14:textId="77777777" w:rsidR="00EA45E0" w:rsidRDefault="00EA45E0" w:rsidP="00EA45E0">
      <w:pPr>
        <w:pStyle w:val="1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三个进程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互斥使用一个包含</w:t>
      </w:r>
      <w:r>
        <w:t>N</w:t>
      </w:r>
      <w:r>
        <w:rPr>
          <w:rFonts w:hint="eastAsia"/>
        </w:rPr>
        <w:t>（</w:t>
      </w:r>
      <w:r>
        <w:t>N&gt;0</w:t>
      </w:r>
      <w:r>
        <w:rPr>
          <w:rFonts w:hint="eastAsia"/>
        </w:rPr>
        <w:t>）个单元的缓冲区。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每次使用</w:t>
      </w:r>
      <w:r>
        <w:t>produce()</w:t>
      </w:r>
      <w:r>
        <w:rPr>
          <w:rFonts w:hint="eastAsia"/>
        </w:rPr>
        <w:t>生成一个正整数并用</w:t>
      </w:r>
      <w:r>
        <w:t>put()</w:t>
      </w:r>
      <w:r>
        <w:rPr>
          <w:rFonts w:hint="eastAsia"/>
        </w:rPr>
        <w:t>送入缓冲区某一空单元；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每次用</w:t>
      </w:r>
      <w:r>
        <w:t>get_odd()</w:t>
      </w:r>
      <w:r>
        <w:rPr>
          <w:rFonts w:hint="eastAsia"/>
        </w:rPr>
        <w:t>从该缓冲区取出一个奇数，然后用</w:t>
      </w:r>
      <w:r>
        <w:t>count_odd()</w:t>
      </w:r>
      <w:r>
        <w:rPr>
          <w:rFonts w:hint="eastAsia"/>
        </w:rPr>
        <w:t>统计已经获取的奇数个数；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每次用</w:t>
      </w:r>
      <w:r>
        <w:t>get_even()</w:t>
      </w:r>
      <w:r>
        <w:rPr>
          <w:rFonts w:hint="eastAsia"/>
        </w:rPr>
        <w:t>从该缓冲区取出一个偶数，然后用</w:t>
      </w:r>
      <w:r>
        <w:t>count_even()</w:t>
      </w:r>
      <w:r>
        <w:rPr>
          <w:rFonts w:hint="eastAsia"/>
        </w:rPr>
        <w:t>统计已经获取的偶数个数。请用信号量机制实现这三个进程的互斥与同步活动，并说明所定义的信号量的含义（要求用伪代码描述）。</w:t>
      </w:r>
    </w:p>
    <w:p w14:paraId="1B9548DD" w14:textId="77777777" w:rsidR="00EA45E0" w:rsidRDefault="00EA45E0" w:rsidP="00EA45E0"/>
    <w:p w14:paraId="491903E1" w14:textId="77777777" w:rsidR="00EA45E0" w:rsidRDefault="00EA45E0" w:rsidP="00EA45E0">
      <w:pPr>
        <w:pStyle w:val="1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如下图所示，三个合作进程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，它们都需要通过同一设备输入各自的数据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，该输入设备必须互斥地使用，而且其第一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进程读取，第二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进程读取，第三个数据必须由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进程读取（读取后所有进程都可以使用）。然后，三个进程分别只能对输入数据进行下列计算：</w:t>
      </w:r>
    </w:p>
    <w:p w14:paraId="5FB6998D" w14:textId="77777777" w:rsidR="00EA45E0" w:rsidRDefault="005C0F09" w:rsidP="00EA45E0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:x=a+b</m:t>
          </m:r>
        </m:oMath>
      </m:oMathPara>
    </w:p>
    <w:p w14:paraId="7B2DB167" w14:textId="77777777" w:rsidR="00EA45E0" w:rsidRDefault="005C0F09" w:rsidP="00EA45E0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:y=a*b</m:t>
          </m:r>
        </m:oMath>
      </m:oMathPara>
    </w:p>
    <w:p w14:paraId="22FBADF0" w14:textId="77777777" w:rsidR="00EA45E0" w:rsidRDefault="005C0F09" w:rsidP="00EA45E0">
      <w:pPr>
        <w:pStyle w:val="1"/>
        <w:ind w:left="360" w:firstLineChars="0"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szCs w:val="22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:z=y+c-a</m:t>
          </m:r>
        </m:oMath>
      </m:oMathPara>
    </w:p>
    <w:p w14:paraId="2C4C8ADC" w14:textId="77777777" w:rsidR="00EA45E0" w:rsidRDefault="00EA45E0" w:rsidP="00EA45E0">
      <w:pPr>
        <w:pStyle w:val="1"/>
        <w:spacing w:afterLines="100" w:after="312" w:line="360" w:lineRule="auto"/>
        <w:ind w:left="360" w:firstLineChars="0" w:firstLine="0"/>
      </w:pPr>
      <w:r>
        <w:rPr>
          <w:rFonts w:hint="eastAsia"/>
        </w:rPr>
        <w:t>最后，</w:t>
      </w:r>
      <m:oMath>
        <m:sSub>
          <m:sSubPr>
            <m:ctrlPr>
              <w:rPr>
                <w:rFonts w:ascii="Cambria Math" w:eastAsiaTheme="minorEastAsia" w:hAnsi="Cambria Math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进程通过所连接的打印机将计算结果</w:t>
      </w:r>
      <w:r>
        <w:t>x</w:t>
      </w:r>
      <w:r>
        <w:rPr>
          <w:rFonts w:hint="eastAsia"/>
        </w:rPr>
        <w:t>、</w:t>
      </w:r>
      <w:r>
        <w:t>y</w:t>
      </w:r>
      <w:r>
        <w:rPr>
          <w:rFonts w:hint="eastAsia"/>
        </w:rPr>
        <w:t>、</w:t>
      </w:r>
      <w:r>
        <w:t>z</w:t>
      </w:r>
      <w:r>
        <w:rPr>
          <w:rFonts w:hint="eastAsia"/>
        </w:rPr>
        <w:t>的值打印出来。请用信号量实现它们的互斥与同步。</w:t>
      </w:r>
    </w:p>
    <w:p w14:paraId="0F77D605" w14:textId="77777777" w:rsidR="00EA45E0" w:rsidRPr="00AD1934" w:rsidRDefault="00EA45E0" w:rsidP="00EA45E0">
      <w:pPr>
        <w:pStyle w:val="1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35A24DC" wp14:editId="3444B163">
            <wp:extent cx="3404870" cy="1332865"/>
            <wp:effectExtent l="0" t="0" r="0" b="635"/>
            <wp:docPr id="2" name="图片 2" descr="形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形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4870" cy="1332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74E92" w14:textId="77777777" w:rsidR="00A87F4F" w:rsidRDefault="00A87F4F" w:rsidP="00A87F4F">
      <w:pPr>
        <w:pStyle w:val="1"/>
        <w:ind w:left="360" w:firstLineChars="0" w:firstLine="0"/>
        <w:jc w:val="left"/>
      </w:pPr>
      <w:r>
        <w:t>参考答案：</w:t>
      </w:r>
    </w:p>
    <w:p w14:paraId="5FDCF779" w14:textId="77777777" w:rsidR="00EA45E0" w:rsidRDefault="00EA45E0" w:rsidP="00EA45E0">
      <w:pPr>
        <w:pStyle w:val="1"/>
        <w:numPr>
          <w:ilvl w:val="0"/>
          <w:numId w:val="25"/>
        </w:numPr>
        <w:ind w:firstLineChars="0"/>
        <w:jc w:val="left"/>
      </w:pPr>
      <w:r>
        <w:rPr>
          <w:rFonts w:hint="eastAsia"/>
        </w:rPr>
        <w:t>C</w:t>
      </w:r>
    </w:p>
    <w:p w14:paraId="3B0ECDBA" w14:textId="77777777" w:rsidR="00EA45E0" w:rsidRDefault="00EA45E0" w:rsidP="00EA45E0">
      <w:pPr>
        <w:pStyle w:val="1"/>
        <w:numPr>
          <w:ilvl w:val="0"/>
          <w:numId w:val="25"/>
        </w:numPr>
        <w:ind w:firstLineChars="0"/>
        <w:jc w:val="left"/>
      </w:pPr>
      <w:r>
        <w:rPr>
          <w:rFonts w:hint="eastAsia"/>
          <w:lang w:eastAsia="zh-Hans"/>
        </w:rPr>
        <w:t>B</w:t>
      </w:r>
    </w:p>
    <w:p w14:paraId="41F71A35" w14:textId="5E3B0DC3" w:rsidR="00EA45E0" w:rsidRDefault="00EA45E0" w:rsidP="00EA45E0">
      <w:pPr>
        <w:pStyle w:val="1"/>
        <w:numPr>
          <w:ilvl w:val="0"/>
          <w:numId w:val="25"/>
        </w:numPr>
        <w:ind w:firstLineChars="0"/>
        <w:jc w:val="left"/>
      </w:pPr>
      <w:r>
        <w:rPr>
          <w:rFonts w:hint="eastAsia"/>
        </w:rPr>
        <w:t xml:space="preserve"> </w:t>
      </w:r>
    </w:p>
    <w:tbl>
      <w:tblPr>
        <w:tblStyle w:val="a6"/>
        <w:tblW w:w="7939" w:type="dxa"/>
        <w:tblInd w:w="364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39"/>
      </w:tblGrid>
      <w:tr w:rsidR="000B732C" w:rsidRPr="002D2AB3" w14:paraId="6E6738E0" w14:textId="77777777" w:rsidTr="00DC6637">
        <w:tc>
          <w:tcPr>
            <w:tcW w:w="7939" w:type="dxa"/>
          </w:tcPr>
          <w:p w14:paraId="03EE7766" w14:textId="506D2D87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stdio.h&gt;</w:t>
            </w:r>
          </w:p>
        </w:tc>
      </w:tr>
      <w:tr w:rsidR="000B732C" w:rsidRPr="002D2AB3" w14:paraId="104A00B1" w14:textId="77777777" w:rsidTr="00DC6637">
        <w:tc>
          <w:tcPr>
            <w:tcW w:w="7939" w:type="dxa"/>
          </w:tcPr>
          <w:p w14:paraId="08FDEBC1" w14:textId="307B7B87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sys/types.h&gt;</w:t>
            </w:r>
          </w:p>
        </w:tc>
      </w:tr>
      <w:tr w:rsidR="000B732C" w:rsidRPr="002D2AB3" w14:paraId="363F815F" w14:textId="77777777" w:rsidTr="00DC6637">
        <w:tc>
          <w:tcPr>
            <w:tcW w:w="7939" w:type="dxa"/>
          </w:tcPr>
          <w:p w14:paraId="020934E9" w14:textId="5C6C839D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signal.h&gt;</w:t>
            </w:r>
          </w:p>
        </w:tc>
      </w:tr>
      <w:tr w:rsidR="000B732C" w:rsidRPr="002D2AB3" w14:paraId="32238E50" w14:textId="77777777" w:rsidTr="00DC6637">
        <w:tc>
          <w:tcPr>
            <w:tcW w:w="7939" w:type="dxa"/>
          </w:tcPr>
          <w:p w14:paraId="3D52F23B" w14:textId="483BC1CC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unistd.h&gt;</w:t>
            </w:r>
          </w:p>
        </w:tc>
      </w:tr>
      <w:tr w:rsidR="000B732C" w:rsidRPr="002D2AB3" w14:paraId="2F1095C0" w14:textId="77777777" w:rsidTr="00DC6637">
        <w:tc>
          <w:tcPr>
            <w:tcW w:w="7939" w:type="dxa"/>
          </w:tcPr>
          <w:p w14:paraId="1917547A" w14:textId="3FD8FD18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stdlib.h&gt;</w:t>
            </w:r>
          </w:p>
        </w:tc>
      </w:tr>
      <w:tr w:rsidR="000B732C" w:rsidRPr="002D2AB3" w14:paraId="03EDB204" w14:textId="77777777" w:rsidTr="00DC6637">
        <w:tc>
          <w:tcPr>
            <w:tcW w:w="7939" w:type="dxa"/>
          </w:tcPr>
          <w:p w14:paraId="2A4DC0E4" w14:textId="79E15B17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#include &lt;sys/wait.h&gt;</w:t>
            </w:r>
          </w:p>
        </w:tc>
      </w:tr>
      <w:tr w:rsidR="000B732C" w:rsidRPr="002D2AB3" w14:paraId="05A11903" w14:textId="77777777" w:rsidTr="00DC6637">
        <w:tc>
          <w:tcPr>
            <w:tcW w:w="7939" w:type="dxa"/>
          </w:tcPr>
          <w:p w14:paraId="72D23751" w14:textId="56D12316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void sig_handler()</w:t>
            </w:r>
          </w:p>
        </w:tc>
      </w:tr>
      <w:tr w:rsidR="000B732C" w:rsidRPr="002D2AB3" w14:paraId="22721869" w14:textId="77777777" w:rsidTr="00DC6637">
        <w:tc>
          <w:tcPr>
            <w:tcW w:w="7939" w:type="dxa"/>
          </w:tcPr>
          <w:p w14:paraId="714FEE33" w14:textId="07B29998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{</w:t>
            </w:r>
          </w:p>
        </w:tc>
      </w:tr>
      <w:tr w:rsidR="000B732C" w:rsidRPr="002D2AB3" w14:paraId="0D2D22F8" w14:textId="77777777" w:rsidTr="00DC6637">
        <w:tc>
          <w:tcPr>
            <w:tcW w:w="7939" w:type="dxa"/>
          </w:tcPr>
          <w:p w14:paraId="5D25C616" w14:textId="11267B34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_exit(0);</w:t>
            </w:r>
          </w:p>
        </w:tc>
      </w:tr>
      <w:tr w:rsidR="000B732C" w:rsidRPr="002D2AB3" w14:paraId="3E534FB8" w14:textId="77777777" w:rsidTr="00DC6637">
        <w:tc>
          <w:tcPr>
            <w:tcW w:w="7939" w:type="dxa"/>
          </w:tcPr>
          <w:p w14:paraId="6E57EE06" w14:textId="7353BCDB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lastRenderedPageBreak/>
              <w:t>}</w:t>
            </w:r>
          </w:p>
        </w:tc>
      </w:tr>
      <w:tr w:rsidR="000B732C" w:rsidRPr="002D2AB3" w14:paraId="640A5986" w14:textId="77777777" w:rsidTr="00DC6637">
        <w:tc>
          <w:tcPr>
            <w:tcW w:w="7939" w:type="dxa"/>
          </w:tcPr>
          <w:p w14:paraId="36BBF748" w14:textId="77777777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</w:p>
        </w:tc>
      </w:tr>
      <w:tr w:rsidR="000B732C" w:rsidRPr="000E34B0" w14:paraId="45CE375C" w14:textId="77777777" w:rsidTr="00DC6637">
        <w:tc>
          <w:tcPr>
            <w:tcW w:w="7939" w:type="dxa"/>
          </w:tcPr>
          <w:p w14:paraId="50D2E5FF" w14:textId="6AF7ECA8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int main(){</w:t>
            </w:r>
          </w:p>
        </w:tc>
      </w:tr>
      <w:tr w:rsidR="000B732C" w:rsidRPr="000E34B0" w14:paraId="0001306D" w14:textId="77777777" w:rsidTr="00DC6637">
        <w:tc>
          <w:tcPr>
            <w:tcW w:w="7939" w:type="dxa"/>
          </w:tcPr>
          <w:p w14:paraId="132EA874" w14:textId="2FB52BAC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int child_pid;</w:t>
            </w:r>
          </w:p>
        </w:tc>
      </w:tr>
      <w:tr w:rsidR="000B732C" w:rsidRPr="000E34B0" w14:paraId="777E467C" w14:textId="77777777" w:rsidTr="00DC6637">
        <w:tc>
          <w:tcPr>
            <w:tcW w:w="7939" w:type="dxa"/>
          </w:tcPr>
          <w:p w14:paraId="48AB879C" w14:textId="3316E6F8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if((child_pid=fork())==0){</w:t>
            </w:r>
          </w:p>
        </w:tc>
      </w:tr>
      <w:tr w:rsidR="000B732C" w:rsidRPr="000E34B0" w14:paraId="43A49B07" w14:textId="77777777" w:rsidTr="00DC6637">
        <w:tc>
          <w:tcPr>
            <w:tcW w:w="7939" w:type="dxa"/>
          </w:tcPr>
          <w:p w14:paraId="171960D5" w14:textId="1E51326C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signal(SIGINT, sig_handler);</w:t>
            </w:r>
          </w:p>
        </w:tc>
      </w:tr>
      <w:tr w:rsidR="000B732C" w:rsidRPr="000E34B0" w14:paraId="68AF0061" w14:textId="77777777" w:rsidTr="00DC6637">
        <w:tc>
          <w:tcPr>
            <w:tcW w:w="7939" w:type="dxa"/>
          </w:tcPr>
          <w:p w14:paraId="4262F071" w14:textId="71896996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while(1);</w:t>
            </w:r>
          </w:p>
        </w:tc>
      </w:tr>
      <w:tr w:rsidR="000B732C" w:rsidRPr="000E34B0" w14:paraId="6E93A8F4" w14:textId="77777777" w:rsidTr="00DC6637">
        <w:tc>
          <w:tcPr>
            <w:tcW w:w="7939" w:type="dxa"/>
          </w:tcPr>
          <w:p w14:paraId="1CAE8792" w14:textId="188B11BB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printf("forbidden zone\n");</w:t>
            </w:r>
          </w:p>
        </w:tc>
      </w:tr>
      <w:tr w:rsidR="000B732C" w:rsidRPr="000E34B0" w14:paraId="02A55DBE" w14:textId="77777777" w:rsidTr="00DC6637">
        <w:tc>
          <w:tcPr>
            <w:tcW w:w="7939" w:type="dxa"/>
          </w:tcPr>
          <w:p w14:paraId="31C58C55" w14:textId="6189C94F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exit(0);</w:t>
            </w:r>
          </w:p>
        </w:tc>
      </w:tr>
      <w:tr w:rsidR="000B732C" w:rsidRPr="000E34B0" w14:paraId="21B1A5F6" w14:textId="77777777" w:rsidTr="00DC6637">
        <w:tc>
          <w:tcPr>
            <w:tcW w:w="7939" w:type="dxa"/>
          </w:tcPr>
          <w:p w14:paraId="1D09F2BB" w14:textId="7F5AE37B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}</w:t>
            </w:r>
          </w:p>
        </w:tc>
      </w:tr>
      <w:tr w:rsidR="000B732C" w:rsidRPr="000E34B0" w14:paraId="1115E7E6" w14:textId="77777777" w:rsidTr="00DC6637">
        <w:tc>
          <w:tcPr>
            <w:tcW w:w="7939" w:type="dxa"/>
          </w:tcPr>
          <w:p w14:paraId="3738976C" w14:textId="26C42337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else{</w:t>
            </w:r>
          </w:p>
        </w:tc>
      </w:tr>
      <w:tr w:rsidR="000B732C" w:rsidRPr="000E34B0" w14:paraId="6A9ABF37" w14:textId="77777777" w:rsidTr="00DC6637">
        <w:tc>
          <w:tcPr>
            <w:tcW w:w="7939" w:type="dxa"/>
          </w:tcPr>
          <w:p w14:paraId="106E17FB" w14:textId="45C6B5D9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while(getc(stdin)){</w:t>
            </w:r>
          </w:p>
        </w:tc>
      </w:tr>
      <w:tr w:rsidR="000B732C" w:rsidRPr="000E34B0" w14:paraId="6BB2CF50" w14:textId="77777777" w:rsidTr="00DC6637">
        <w:tc>
          <w:tcPr>
            <w:tcW w:w="7939" w:type="dxa"/>
          </w:tcPr>
          <w:p w14:paraId="25DB5E06" w14:textId="2ABC901D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kill(child_pid, SIGINT);</w:t>
            </w:r>
          </w:p>
        </w:tc>
      </w:tr>
      <w:tr w:rsidR="000B732C" w:rsidRPr="000E34B0" w14:paraId="185A3CDA" w14:textId="77777777" w:rsidTr="00DC6637">
        <w:tc>
          <w:tcPr>
            <w:tcW w:w="7939" w:type="dxa"/>
          </w:tcPr>
          <w:p w14:paraId="4548E3DC" w14:textId="7E607732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 w:hint="eastAsia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printf("received a signal\n");</w:t>
            </w:r>
          </w:p>
        </w:tc>
      </w:tr>
      <w:tr w:rsidR="000B732C" w:rsidRPr="000E34B0" w14:paraId="07E20F08" w14:textId="77777777" w:rsidTr="00DC6637">
        <w:tc>
          <w:tcPr>
            <w:tcW w:w="7939" w:type="dxa"/>
          </w:tcPr>
          <w:p w14:paraId="4DA68250" w14:textId="651F3270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wait(0);</w:t>
            </w:r>
          </w:p>
        </w:tc>
      </w:tr>
      <w:tr w:rsidR="000B732C" w:rsidRPr="000E34B0" w14:paraId="474705FA" w14:textId="77777777" w:rsidTr="00DC6637">
        <w:tc>
          <w:tcPr>
            <w:tcW w:w="7939" w:type="dxa"/>
          </w:tcPr>
          <w:p w14:paraId="066762D4" w14:textId="2B7939D5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exit(0);</w:t>
            </w:r>
          </w:p>
        </w:tc>
      </w:tr>
      <w:tr w:rsidR="000B732C" w:rsidRPr="002D2AB3" w14:paraId="175C0411" w14:textId="77777777" w:rsidTr="00DC6637">
        <w:tc>
          <w:tcPr>
            <w:tcW w:w="7939" w:type="dxa"/>
          </w:tcPr>
          <w:p w14:paraId="0ABD330C" w14:textId="79BD0DC6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    </w:t>
            </w:r>
            <w:r w:rsidRPr="000B732C">
              <w:rPr>
                <w:rFonts w:ascii="Consolas" w:hAnsi="Consolas" w:cs="Times New Roman (正文 CS 字体)"/>
                <w:color w:val="000000" w:themeColor="text1"/>
                <w:szCs w:val="21"/>
              </w:rPr>
              <w:t>}</w:t>
            </w:r>
          </w:p>
        </w:tc>
      </w:tr>
      <w:tr w:rsidR="000B732C" w:rsidRPr="000E34B0" w14:paraId="759E9AF1" w14:textId="77777777" w:rsidTr="00DC6637">
        <w:tc>
          <w:tcPr>
            <w:tcW w:w="7939" w:type="dxa"/>
          </w:tcPr>
          <w:p w14:paraId="4014B633" w14:textId="7C6E7CDE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>
              <w:rPr>
                <w:rFonts w:ascii="Consolas" w:hAnsi="Consolas"/>
                <w:color w:val="000000" w:themeColor="text1"/>
                <w:sz w:val="21"/>
                <w:szCs w:val="21"/>
              </w:rPr>
              <w:t xml:space="preserve">    </w:t>
            </w: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}</w:t>
            </w:r>
          </w:p>
        </w:tc>
      </w:tr>
      <w:tr w:rsidR="000B732C" w:rsidRPr="000E34B0" w14:paraId="19B6DCD5" w14:textId="77777777" w:rsidTr="00DC6637">
        <w:tc>
          <w:tcPr>
            <w:tcW w:w="7939" w:type="dxa"/>
          </w:tcPr>
          <w:p w14:paraId="60AAF647" w14:textId="22877742" w:rsidR="000B732C" w:rsidRPr="000B732C" w:rsidRDefault="000B732C" w:rsidP="000B732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Consolas" w:hAnsi="Consolas" w:cs="Consolas"/>
                <w:color w:val="000000" w:themeColor="text1"/>
                <w:spacing w:val="4"/>
                <w:kern w:val="0"/>
                <w:sz w:val="20"/>
                <w:szCs w:val="18"/>
              </w:rPr>
            </w:pPr>
            <w:r w:rsidRPr="000B732C">
              <w:rPr>
                <w:rFonts w:ascii="Consolas" w:hAnsi="Consolas"/>
                <w:color w:val="000000" w:themeColor="text1"/>
                <w:sz w:val="21"/>
                <w:szCs w:val="21"/>
              </w:rPr>
              <w:t>}</w:t>
            </w:r>
          </w:p>
        </w:tc>
      </w:tr>
    </w:tbl>
    <w:p w14:paraId="5A55F4AA" w14:textId="77777777" w:rsidR="00EA45E0" w:rsidRDefault="00EA45E0" w:rsidP="00EA45E0">
      <w:pPr>
        <w:ind w:left="360"/>
        <w:jc w:val="left"/>
      </w:pPr>
      <w:r>
        <w:rPr>
          <w:rFonts w:hint="eastAsia"/>
        </w:rPr>
        <w:t>4、</w:t>
      </w:r>
    </w:p>
    <w:p w14:paraId="2E980FA6" w14:textId="77777777" w:rsidR="00EA45E0" w:rsidRDefault="00EA45E0" w:rsidP="00EA45E0">
      <w:pPr>
        <w:ind w:left="360"/>
        <w:jc w:val="left"/>
      </w:pPr>
      <w:r>
        <w:rPr>
          <w:noProof/>
        </w:rPr>
        <w:drawing>
          <wp:inline distT="0" distB="0" distL="0" distR="0" wp14:anchorId="5A602AAD" wp14:editId="36520F0E">
            <wp:extent cx="4297680" cy="3467100"/>
            <wp:effectExtent l="0" t="4127" r="4127" b="4128"/>
            <wp:docPr id="4" name="图片 4" descr="C:\Users\lenovo\AppData\Local\Temp\WeChat Files\f8e594be27c391cc9c5b08f83d6d0c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lenovo\AppData\Local\Temp\WeChat Files\f8e594be27c391cc9c5b08f83d6d0cf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3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303142" cy="3471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D30BE" w14:textId="77777777" w:rsidR="00EA45E0" w:rsidRDefault="00EA45E0" w:rsidP="00EA45E0">
      <w:pPr>
        <w:ind w:left="360"/>
        <w:jc w:val="left"/>
      </w:pPr>
      <w:r>
        <w:rPr>
          <w:rFonts w:hint="eastAsia"/>
        </w:rPr>
        <w:t>5、</w:t>
      </w:r>
    </w:p>
    <w:p w14:paraId="691B9750" w14:textId="4EF37433" w:rsidR="00E87D08" w:rsidRDefault="00EA45E0" w:rsidP="00E87D08">
      <w:pPr>
        <w:ind w:left="360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5186E9F" wp14:editId="155877C5">
            <wp:extent cx="3750310" cy="3955415"/>
            <wp:effectExtent l="0" t="7620" r="0" b="0"/>
            <wp:docPr id="3" name="图片 3" descr="C:\Users\lenovo\AppData\Local\Temp\WeChat Files\d787f462f44794cb555d63c06387ff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lenovo\AppData\Local\Temp\WeChat Files\d787f462f44794cb555d63c06387ffe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89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750402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87D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339E3A" w14:textId="77777777" w:rsidR="005C0F09" w:rsidRDefault="005C0F09" w:rsidP="002E12CE">
      <w:r>
        <w:separator/>
      </w:r>
    </w:p>
  </w:endnote>
  <w:endnote w:type="continuationSeparator" w:id="0">
    <w:p w14:paraId="68F72B7B" w14:textId="77777777" w:rsidR="005C0F09" w:rsidRDefault="005C0F09" w:rsidP="002E12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(正文 CS 字体)">
    <w:altName w:val="Times New Roman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6092F6" w14:textId="77777777" w:rsidR="005C0F09" w:rsidRDefault="005C0F09" w:rsidP="002E12CE">
      <w:r>
        <w:separator/>
      </w:r>
    </w:p>
  </w:footnote>
  <w:footnote w:type="continuationSeparator" w:id="0">
    <w:p w14:paraId="03A0A5D2" w14:textId="77777777" w:rsidR="005C0F09" w:rsidRDefault="005C0F09" w:rsidP="002E12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4526D"/>
    <w:multiLevelType w:val="hybridMultilevel"/>
    <w:tmpl w:val="07D4D51C"/>
    <w:lvl w:ilvl="0" w:tplc="138655C6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4D3F1D"/>
    <w:multiLevelType w:val="hybridMultilevel"/>
    <w:tmpl w:val="A1D848FA"/>
    <w:lvl w:ilvl="0" w:tplc="A2E49F38">
      <w:start w:val="1"/>
      <w:numFmt w:val="upperRoman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394AFD"/>
    <w:multiLevelType w:val="multilevel"/>
    <w:tmpl w:val="07394AFD"/>
    <w:lvl w:ilvl="0">
      <w:start w:val="1"/>
      <w:numFmt w:val="upperLetter"/>
      <w:lvlText w:val="%1.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A517D81"/>
    <w:multiLevelType w:val="hybridMultilevel"/>
    <w:tmpl w:val="3676A674"/>
    <w:lvl w:ilvl="0" w:tplc="362C9310">
      <w:start w:val="3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BA37EF"/>
    <w:multiLevelType w:val="hybridMultilevel"/>
    <w:tmpl w:val="1E70F8E6"/>
    <w:lvl w:ilvl="0" w:tplc="F38AB15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C252BD2"/>
    <w:multiLevelType w:val="hybridMultilevel"/>
    <w:tmpl w:val="496E8C0A"/>
    <w:lvl w:ilvl="0" w:tplc="AA4CAB6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AB660C1"/>
    <w:multiLevelType w:val="hybridMultilevel"/>
    <w:tmpl w:val="0868FE56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966F8B"/>
    <w:multiLevelType w:val="hybridMultilevel"/>
    <w:tmpl w:val="E5C2E860"/>
    <w:lvl w:ilvl="0" w:tplc="02B647A4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A6B7427"/>
    <w:multiLevelType w:val="hybridMultilevel"/>
    <w:tmpl w:val="E14CE4C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784B69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AA52E58"/>
    <w:multiLevelType w:val="hybridMultilevel"/>
    <w:tmpl w:val="BB92572E"/>
    <w:lvl w:ilvl="0" w:tplc="706A052C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0613595"/>
    <w:multiLevelType w:val="hybridMultilevel"/>
    <w:tmpl w:val="77DCD826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313267A"/>
    <w:multiLevelType w:val="multilevel"/>
    <w:tmpl w:val="3313267A"/>
    <w:lvl w:ilvl="0">
      <w:start w:val="1"/>
      <w:numFmt w:val="upperLetter"/>
      <w:lvlText w:val="%1．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9361D15"/>
    <w:multiLevelType w:val="hybridMultilevel"/>
    <w:tmpl w:val="7C4E4AEC"/>
    <w:lvl w:ilvl="0" w:tplc="B9FEF960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A88216B"/>
    <w:multiLevelType w:val="hybridMultilevel"/>
    <w:tmpl w:val="5CAED7E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7001EA"/>
    <w:multiLevelType w:val="multilevel"/>
    <w:tmpl w:val="3E7001EA"/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562F7A"/>
    <w:multiLevelType w:val="hybridMultilevel"/>
    <w:tmpl w:val="C5BE88AC"/>
    <w:lvl w:ilvl="0" w:tplc="9F1EB9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3A72EA6"/>
    <w:multiLevelType w:val="hybridMultilevel"/>
    <w:tmpl w:val="92C2A28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6100896"/>
    <w:multiLevelType w:val="hybridMultilevel"/>
    <w:tmpl w:val="3BEC3A7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A794BB7"/>
    <w:multiLevelType w:val="hybridMultilevel"/>
    <w:tmpl w:val="B6D0E36E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B79355B"/>
    <w:multiLevelType w:val="multilevel"/>
    <w:tmpl w:val="4B79355B"/>
    <w:lvl w:ilvl="0">
      <w:start w:val="2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E0C76CA"/>
    <w:multiLevelType w:val="hybridMultilevel"/>
    <w:tmpl w:val="E14CE4CE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784B69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260BAA"/>
    <w:multiLevelType w:val="hybridMultilevel"/>
    <w:tmpl w:val="C0449B9C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BDF51AE"/>
    <w:multiLevelType w:val="hybridMultilevel"/>
    <w:tmpl w:val="0868FE56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E3B4D85"/>
    <w:multiLevelType w:val="hybridMultilevel"/>
    <w:tmpl w:val="9184E184"/>
    <w:lvl w:ilvl="0" w:tplc="0FA821FA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22C76A9"/>
    <w:multiLevelType w:val="hybridMultilevel"/>
    <w:tmpl w:val="97F056C4"/>
    <w:lvl w:ilvl="0" w:tplc="42F07E0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B2C3530"/>
    <w:multiLevelType w:val="hybridMultilevel"/>
    <w:tmpl w:val="C360C9BE"/>
    <w:lvl w:ilvl="0" w:tplc="DCA05EC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E312633"/>
    <w:multiLevelType w:val="hybridMultilevel"/>
    <w:tmpl w:val="441A13F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6E520A4C"/>
    <w:multiLevelType w:val="hybridMultilevel"/>
    <w:tmpl w:val="02B06EBA"/>
    <w:lvl w:ilvl="0" w:tplc="2806D11A">
      <w:start w:val="1"/>
      <w:numFmt w:val="decimal"/>
      <w:lvlText w:val="%1."/>
      <w:lvlJc w:val="left"/>
      <w:pPr>
        <w:ind w:left="360" w:hanging="360"/>
      </w:pPr>
      <w:rPr>
        <w:rFonts w:hint="default"/>
        <w:color w:val="C00000"/>
      </w:rPr>
    </w:lvl>
    <w:lvl w:ilvl="1" w:tplc="3ACAE15A">
      <w:start w:val="1"/>
      <w:numFmt w:val="decimal"/>
      <w:lvlText w:val="(%2)"/>
      <w:lvlJc w:val="left"/>
      <w:pPr>
        <w:ind w:left="810" w:hanging="390"/>
      </w:pPr>
      <w:rPr>
        <w:rFonts w:hint="default"/>
        <w:color w:val="C00000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EB43C71"/>
    <w:multiLevelType w:val="hybridMultilevel"/>
    <w:tmpl w:val="EBEC79E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FCF28B0"/>
    <w:multiLevelType w:val="hybridMultilevel"/>
    <w:tmpl w:val="12A48312"/>
    <w:lvl w:ilvl="0" w:tplc="305A71B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7EC22C91"/>
    <w:multiLevelType w:val="multilevel"/>
    <w:tmpl w:val="7EC22C91"/>
    <w:lvl w:ilvl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0"/>
  </w:num>
  <w:num w:numId="3">
    <w:abstractNumId w:val="29"/>
  </w:num>
  <w:num w:numId="4">
    <w:abstractNumId w:val="13"/>
  </w:num>
  <w:num w:numId="5">
    <w:abstractNumId w:val="12"/>
  </w:num>
  <w:num w:numId="6">
    <w:abstractNumId w:val="5"/>
  </w:num>
  <w:num w:numId="7">
    <w:abstractNumId w:val="3"/>
  </w:num>
  <w:num w:numId="8">
    <w:abstractNumId w:val="22"/>
  </w:num>
  <w:num w:numId="9">
    <w:abstractNumId w:val="16"/>
  </w:num>
  <w:num w:numId="10">
    <w:abstractNumId w:val="6"/>
  </w:num>
  <w:num w:numId="11">
    <w:abstractNumId w:val="24"/>
  </w:num>
  <w:num w:numId="12">
    <w:abstractNumId w:val="9"/>
  </w:num>
  <w:num w:numId="13">
    <w:abstractNumId w:val="0"/>
  </w:num>
  <w:num w:numId="14">
    <w:abstractNumId w:val="1"/>
  </w:num>
  <w:num w:numId="15">
    <w:abstractNumId w:val="4"/>
  </w:num>
  <w:num w:numId="16">
    <w:abstractNumId w:val="7"/>
  </w:num>
  <w:num w:numId="17">
    <w:abstractNumId w:val="21"/>
  </w:num>
  <w:num w:numId="18">
    <w:abstractNumId w:val="10"/>
  </w:num>
  <w:num w:numId="19">
    <w:abstractNumId w:val="23"/>
  </w:num>
  <w:num w:numId="20">
    <w:abstractNumId w:val="18"/>
  </w:num>
  <w:num w:numId="2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0"/>
  </w:num>
  <w:num w:numId="26">
    <w:abstractNumId w:val="27"/>
  </w:num>
  <w:num w:numId="27">
    <w:abstractNumId w:val="17"/>
  </w:num>
  <w:num w:numId="28">
    <w:abstractNumId w:val="28"/>
  </w:num>
  <w:num w:numId="29">
    <w:abstractNumId w:val="8"/>
  </w:num>
  <w:num w:numId="30">
    <w:abstractNumId w:val="26"/>
  </w:num>
  <w:num w:numId="31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3A37"/>
    <w:rsid w:val="00034D99"/>
    <w:rsid w:val="00046426"/>
    <w:rsid w:val="000B732C"/>
    <w:rsid w:val="000D4E16"/>
    <w:rsid w:val="000E7384"/>
    <w:rsid w:val="00202E88"/>
    <w:rsid w:val="00280328"/>
    <w:rsid w:val="002E12CE"/>
    <w:rsid w:val="002F2971"/>
    <w:rsid w:val="00333A37"/>
    <w:rsid w:val="004A584A"/>
    <w:rsid w:val="004C5ABF"/>
    <w:rsid w:val="00501F13"/>
    <w:rsid w:val="005C0F09"/>
    <w:rsid w:val="005D486F"/>
    <w:rsid w:val="005D7370"/>
    <w:rsid w:val="00611FCC"/>
    <w:rsid w:val="00655AF1"/>
    <w:rsid w:val="006662B2"/>
    <w:rsid w:val="006D0BC8"/>
    <w:rsid w:val="00767569"/>
    <w:rsid w:val="007B1C89"/>
    <w:rsid w:val="007F3D7F"/>
    <w:rsid w:val="008F5E19"/>
    <w:rsid w:val="0099538C"/>
    <w:rsid w:val="00A23F5A"/>
    <w:rsid w:val="00A508BA"/>
    <w:rsid w:val="00A87F4F"/>
    <w:rsid w:val="00A927AC"/>
    <w:rsid w:val="00BB262C"/>
    <w:rsid w:val="00BB678F"/>
    <w:rsid w:val="00DC1899"/>
    <w:rsid w:val="00DC6637"/>
    <w:rsid w:val="00DE3DB8"/>
    <w:rsid w:val="00DF1FB1"/>
    <w:rsid w:val="00E441EF"/>
    <w:rsid w:val="00E87D08"/>
    <w:rsid w:val="00EA45E0"/>
    <w:rsid w:val="00EF0CCA"/>
    <w:rsid w:val="00F175B6"/>
    <w:rsid w:val="00F60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64F65B"/>
  <w15:chartTrackingRefBased/>
  <w15:docId w15:val="{A3D3F3AC-6C49-4EA6-AE12-CE66A014B0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01F1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01F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paragraph">
    <w:name w:val="paragraph"/>
    <w:basedOn w:val="a"/>
    <w:qFormat/>
    <w:rsid w:val="00501F1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501F13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table" w:styleId="a6">
    <w:name w:val="Table Grid"/>
    <w:basedOn w:val="a1"/>
    <w:uiPriority w:val="39"/>
    <w:qFormat/>
    <w:rsid w:val="00501F13"/>
    <w:rPr>
      <w:rFonts w:ascii="Times New Roman" w:eastAsia="宋体" w:hAnsi="Times New Roman" w:cs="Times New Roman (正文 CS 字体)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2E12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2E12C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2E12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2E12CE"/>
    <w:rPr>
      <w:sz w:val="18"/>
      <w:szCs w:val="18"/>
    </w:rPr>
  </w:style>
  <w:style w:type="paragraph" w:customStyle="1" w:styleId="1">
    <w:name w:val="列表段落1"/>
    <w:basedOn w:val="a"/>
    <w:uiPriority w:val="34"/>
    <w:qFormat/>
    <w:rsid w:val="00A87F4F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b">
    <w:name w:val="annotation reference"/>
    <w:basedOn w:val="a0"/>
    <w:uiPriority w:val="99"/>
    <w:semiHidden/>
    <w:unhideWhenUsed/>
    <w:rsid w:val="00DC6637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DC6637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DC6637"/>
  </w:style>
  <w:style w:type="paragraph" w:styleId="ae">
    <w:name w:val="annotation subject"/>
    <w:basedOn w:val="ac"/>
    <w:next w:val="ac"/>
    <w:link w:val="af"/>
    <w:uiPriority w:val="99"/>
    <w:semiHidden/>
    <w:unhideWhenUsed/>
    <w:rsid w:val="00DC6637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DC663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8</Pages>
  <Words>752</Words>
  <Characters>4293</Characters>
  <Application>Microsoft Office Word</Application>
  <DocSecurity>0</DocSecurity>
  <Lines>35</Lines>
  <Paragraphs>10</Paragraphs>
  <ScaleCrop>false</ScaleCrop>
  <Company/>
  <LinksUpToDate>false</LinksUpToDate>
  <CharactersWithSpaces>5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祺</dc:creator>
  <cp:keywords/>
  <dc:description/>
  <cp:lastModifiedBy>陈 祺</cp:lastModifiedBy>
  <cp:revision>20</cp:revision>
  <cp:lastPrinted>2021-09-17T01:38:00Z</cp:lastPrinted>
  <dcterms:created xsi:type="dcterms:W3CDTF">2021-09-16T06:59:00Z</dcterms:created>
  <dcterms:modified xsi:type="dcterms:W3CDTF">2021-10-07T10:25:00Z</dcterms:modified>
</cp:coreProperties>
</file>